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2F600EA0"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OPPO" w:date="2024-11-19T12:01:00Z">
              <w:r w:rsidR="005F4F08">
                <w:t>5</w:t>
              </w:r>
            </w:ins>
            <w:del w:id="5" w:author="OPPO" w:date="2024-11-19T12:01:00Z">
              <w:r w:rsidR="002A00E7" w:rsidDel="005F4F08">
                <w:delText>4</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4</w:t>
            </w:r>
            <w:r w:rsidRPr="006219F8">
              <w:rPr>
                <w:sz w:val="32"/>
              </w:rPr>
              <w:t>-</w:t>
            </w:r>
            <w:bookmarkEnd w:id="6"/>
            <w:r w:rsidR="002A00E7">
              <w:rPr>
                <w:sz w:val="32"/>
              </w:rPr>
              <w:t>1</w:t>
            </w:r>
            <w:ins w:id="7" w:author="OPPO" w:date="2024-11-19T12:01:00Z">
              <w:r w:rsidR="005F4F08">
                <w:rPr>
                  <w:sz w:val="32"/>
                </w:rPr>
                <w:t>1</w:t>
              </w:r>
            </w:ins>
            <w:del w:id="8" w:author="OPPO" w:date="2024-11-19T12:01:00Z">
              <w:r w:rsidR="002A00E7" w:rsidDel="005F4F08">
                <w:rPr>
                  <w:sz w:val="32"/>
                </w:rPr>
                <w:delText>0</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01A6D31D" w14:textId="3D0A8C1A" w:rsidR="001977D0" w:rsidRDefault="004D3578">
      <w:pPr>
        <w:pStyle w:val="TOC1"/>
        <w:rPr>
          <w:ins w:id="19" w:author="OPPO" w:date="2024-11-19T15:06: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OPPO" w:date="2024-11-19T15:06:00Z">
        <w:r w:rsidR="001977D0">
          <w:rPr>
            <w:noProof/>
          </w:rPr>
          <w:t>Foreword</w:t>
        </w:r>
        <w:r w:rsidR="001977D0">
          <w:rPr>
            <w:noProof/>
          </w:rPr>
          <w:tab/>
        </w:r>
        <w:r w:rsidR="001977D0">
          <w:rPr>
            <w:noProof/>
          </w:rPr>
          <w:fldChar w:fldCharType="begin"/>
        </w:r>
        <w:r w:rsidR="001977D0">
          <w:rPr>
            <w:noProof/>
          </w:rPr>
          <w:instrText xml:space="preserve"> PAGEREF _Toc182921178 \h </w:instrText>
        </w:r>
      </w:ins>
      <w:r w:rsidR="001977D0">
        <w:rPr>
          <w:noProof/>
        </w:rPr>
      </w:r>
      <w:r w:rsidR="001977D0">
        <w:rPr>
          <w:noProof/>
        </w:rPr>
        <w:fldChar w:fldCharType="separate"/>
      </w:r>
      <w:ins w:id="21" w:author="OPPO" w:date="2024-11-19T15:06:00Z">
        <w:r w:rsidR="001977D0">
          <w:rPr>
            <w:noProof/>
          </w:rPr>
          <w:t>5</w:t>
        </w:r>
        <w:r w:rsidR="001977D0">
          <w:rPr>
            <w:noProof/>
          </w:rPr>
          <w:fldChar w:fldCharType="end"/>
        </w:r>
      </w:ins>
    </w:p>
    <w:p w14:paraId="77FDB5EE" w14:textId="76828252" w:rsidR="001977D0" w:rsidRDefault="001977D0">
      <w:pPr>
        <w:pStyle w:val="TOC1"/>
        <w:rPr>
          <w:ins w:id="22" w:author="OPPO" w:date="2024-11-19T15:06:00Z"/>
          <w:rFonts w:asciiTheme="minorHAnsi" w:eastAsiaTheme="minorEastAsia" w:hAnsiTheme="minorHAnsi" w:cstheme="minorBidi"/>
          <w:noProof/>
          <w:kern w:val="2"/>
          <w:sz w:val="21"/>
          <w:szCs w:val="22"/>
          <w:lang w:val="en-US" w:eastAsia="zh-CN"/>
        </w:rPr>
      </w:pPr>
      <w:ins w:id="23" w:author="OPPO" w:date="2024-11-19T15:06:00Z">
        <w:r>
          <w:rPr>
            <w:noProof/>
          </w:rPr>
          <w:t>Introduction</w:t>
        </w:r>
        <w:r>
          <w:rPr>
            <w:noProof/>
          </w:rPr>
          <w:tab/>
        </w:r>
        <w:r>
          <w:rPr>
            <w:noProof/>
          </w:rPr>
          <w:fldChar w:fldCharType="begin"/>
        </w:r>
        <w:r>
          <w:rPr>
            <w:noProof/>
          </w:rPr>
          <w:instrText xml:space="preserve"> PAGEREF _Toc182921179 \h </w:instrText>
        </w:r>
      </w:ins>
      <w:r>
        <w:rPr>
          <w:noProof/>
        </w:rPr>
      </w:r>
      <w:r>
        <w:rPr>
          <w:noProof/>
        </w:rPr>
        <w:fldChar w:fldCharType="separate"/>
      </w:r>
      <w:ins w:id="24" w:author="OPPO" w:date="2024-11-19T15:06:00Z">
        <w:r>
          <w:rPr>
            <w:noProof/>
          </w:rPr>
          <w:t>6</w:t>
        </w:r>
        <w:r>
          <w:rPr>
            <w:noProof/>
          </w:rPr>
          <w:fldChar w:fldCharType="end"/>
        </w:r>
      </w:ins>
    </w:p>
    <w:p w14:paraId="5B3966B8" w14:textId="7146BCD1" w:rsidR="001977D0" w:rsidRDefault="001977D0">
      <w:pPr>
        <w:pStyle w:val="TOC1"/>
        <w:rPr>
          <w:ins w:id="25" w:author="OPPO" w:date="2024-11-19T15:06:00Z"/>
          <w:rFonts w:asciiTheme="minorHAnsi" w:eastAsiaTheme="minorEastAsia" w:hAnsiTheme="minorHAnsi" w:cstheme="minorBidi"/>
          <w:noProof/>
          <w:kern w:val="2"/>
          <w:sz w:val="21"/>
          <w:szCs w:val="22"/>
          <w:lang w:val="en-US" w:eastAsia="zh-CN"/>
        </w:rPr>
      </w:pPr>
      <w:ins w:id="26" w:author="OPPO" w:date="2024-11-19T15:06: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2921180 \h </w:instrText>
        </w:r>
      </w:ins>
      <w:r>
        <w:rPr>
          <w:noProof/>
        </w:rPr>
      </w:r>
      <w:r>
        <w:rPr>
          <w:noProof/>
        </w:rPr>
        <w:fldChar w:fldCharType="separate"/>
      </w:r>
      <w:ins w:id="27" w:author="OPPO" w:date="2024-11-19T15:06:00Z">
        <w:r>
          <w:rPr>
            <w:noProof/>
          </w:rPr>
          <w:t>7</w:t>
        </w:r>
        <w:r>
          <w:rPr>
            <w:noProof/>
          </w:rPr>
          <w:fldChar w:fldCharType="end"/>
        </w:r>
      </w:ins>
    </w:p>
    <w:p w14:paraId="44267E94" w14:textId="498932E5" w:rsidR="001977D0" w:rsidRDefault="001977D0">
      <w:pPr>
        <w:pStyle w:val="TOC1"/>
        <w:rPr>
          <w:ins w:id="28" w:author="OPPO" w:date="2024-11-19T15:06:00Z"/>
          <w:rFonts w:asciiTheme="minorHAnsi" w:eastAsiaTheme="minorEastAsia" w:hAnsiTheme="minorHAnsi" w:cstheme="minorBidi"/>
          <w:noProof/>
          <w:kern w:val="2"/>
          <w:sz w:val="21"/>
          <w:szCs w:val="22"/>
          <w:lang w:val="en-US" w:eastAsia="zh-CN"/>
        </w:rPr>
      </w:pPr>
      <w:ins w:id="29" w:author="OPPO" w:date="2024-11-19T15:06: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2921181 \h </w:instrText>
        </w:r>
      </w:ins>
      <w:r>
        <w:rPr>
          <w:noProof/>
        </w:rPr>
      </w:r>
      <w:r>
        <w:rPr>
          <w:noProof/>
        </w:rPr>
        <w:fldChar w:fldCharType="separate"/>
      </w:r>
      <w:ins w:id="30" w:author="OPPO" w:date="2024-11-19T15:06:00Z">
        <w:r>
          <w:rPr>
            <w:noProof/>
          </w:rPr>
          <w:t>7</w:t>
        </w:r>
        <w:r>
          <w:rPr>
            <w:noProof/>
          </w:rPr>
          <w:fldChar w:fldCharType="end"/>
        </w:r>
      </w:ins>
    </w:p>
    <w:p w14:paraId="13D2D686" w14:textId="6388CD25" w:rsidR="001977D0" w:rsidRDefault="001977D0">
      <w:pPr>
        <w:pStyle w:val="TOC1"/>
        <w:rPr>
          <w:ins w:id="31" w:author="OPPO" w:date="2024-11-19T15:06:00Z"/>
          <w:rFonts w:asciiTheme="minorHAnsi" w:eastAsiaTheme="minorEastAsia" w:hAnsiTheme="minorHAnsi" w:cstheme="minorBidi"/>
          <w:noProof/>
          <w:kern w:val="2"/>
          <w:sz w:val="21"/>
          <w:szCs w:val="22"/>
          <w:lang w:val="en-US" w:eastAsia="zh-CN"/>
        </w:rPr>
      </w:pPr>
      <w:ins w:id="32" w:author="OPPO" w:date="2024-11-19T15:06: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2921182 \h </w:instrText>
        </w:r>
      </w:ins>
      <w:r>
        <w:rPr>
          <w:noProof/>
        </w:rPr>
      </w:r>
      <w:r>
        <w:rPr>
          <w:noProof/>
        </w:rPr>
        <w:fldChar w:fldCharType="separate"/>
      </w:r>
      <w:ins w:id="33" w:author="OPPO" w:date="2024-11-19T15:06:00Z">
        <w:r>
          <w:rPr>
            <w:noProof/>
          </w:rPr>
          <w:t>8</w:t>
        </w:r>
        <w:r>
          <w:rPr>
            <w:noProof/>
          </w:rPr>
          <w:fldChar w:fldCharType="end"/>
        </w:r>
      </w:ins>
    </w:p>
    <w:p w14:paraId="1A7C9598" w14:textId="47645F60" w:rsidR="001977D0" w:rsidRDefault="001977D0">
      <w:pPr>
        <w:pStyle w:val="TOC2"/>
        <w:rPr>
          <w:ins w:id="34" w:author="OPPO" w:date="2024-11-19T15:06:00Z"/>
          <w:rFonts w:asciiTheme="minorHAnsi" w:eastAsiaTheme="minorEastAsia" w:hAnsiTheme="minorHAnsi" w:cstheme="minorBidi"/>
          <w:noProof/>
          <w:kern w:val="2"/>
          <w:sz w:val="21"/>
          <w:szCs w:val="22"/>
          <w:lang w:val="en-US" w:eastAsia="zh-CN"/>
        </w:rPr>
      </w:pPr>
      <w:ins w:id="35" w:author="OPPO" w:date="2024-11-19T15:06: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2921183 \h </w:instrText>
        </w:r>
      </w:ins>
      <w:r>
        <w:rPr>
          <w:noProof/>
        </w:rPr>
      </w:r>
      <w:r>
        <w:rPr>
          <w:noProof/>
        </w:rPr>
        <w:fldChar w:fldCharType="separate"/>
      </w:r>
      <w:ins w:id="36" w:author="OPPO" w:date="2024-11-19T15:06:00Z">
        <w:r>
          <w:rPr>
            <w:noProof/>
          </w:rPr>
          <w:t>8</w:t>
        </w:r>
        <w:r>
          <w:rPr>
            <w:noProof/>
          </w:rPr>
          <w:fldChar w:fldCharType="end"/>
        </w:r>
      </w:ins>
    </w:p>
    <w:p w14:paraId="3883A390" w14:textId="7ECCA545" w:rsidR="001977D0" w:rsidRDefault="001977D0">
      <w:pPr>
        <w:pStyle w:val="TOC2"/>
        <w:rPr>
          <w:ins w:id="37" w:author="OPPO" w:date="2024-11-19T15:06:00Z"/>
          <w:rFonts w:asciiTheme="minorHAnsi" w:eastAsiaTheme="minorEastAsia" w:hAnsiTheme="minorHAnsi" w:cstheme="minorBidi"/>
          <w:noProof/>
          <w:kern w:val="2"/>
          <w:sz w:val="21"/>
          <w:szCs w:val="22"/>
          <w:lang w:val="en-US" w:eastAsia="zh-CN"/>
        </w:rPr>
      </w:pPr>
      <w:ins w:id="38" w:author="OPPO" w:date="2024-11-19T15:06: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2921184 \h </w:instrText>
        </w:r>
      </w:ins>
      <w:r>
        <w:rPr>
          <w:noProof/>
        </w:rPr>
      </w:r>
      <w:r>
        <w:rPr>
          <w:noProof/>
        </w:rPr>
        <w:fldChar w:fldCharType="separate"/>
      </w:r>
      <w:ins w:id="39" w:author="OPPO" w:date="2024-11-19T15:06:00Z">
        <w:r>
          <w:rPr>
            <w:noProof/>
          </w:rPr>
          <w:t>8</w:t>
        </w:r>
        <w:r>
          <w:rPr>
            <w:noProof/>
          </w:rPr>
          <w:fldChar w:fldCharType="end"/>
        </w:r>
      </w:ins>
    </w:p>
    <w:p w14:paraId="2D269FC2" w14:textId="5B68F855" w:rsidR="001977D0" w:rsidRDefault="001977D0">
      <w:pPr>
        <w:pStyle w:val="TOC2"/>
        <w:rPr>
          <w:ins w:id="40" w:author="OPPO" w:date="2024-11-19T15:06:00Z"/>
          <w:rFonts w:asciiTheme="minorHAnsi" w:eastAsiaTheme="minorEastAsia" w:hAnsiTheme="minorHAnsi" w:cstheme="minorBidi"/>
          <w:noProof/>
          <w:kern w:val="2"/>
          <w:sz w:val="21"/>
          <w:szCs w:val="22"/>
          <w:lang w:val="en-US" w:eastAsia="zh-CN"/>
        </w:rPr>
      </w:pPr>
      <w:ins w:id="41" w:author="OPPO" w:date="2024-11-19T15:06: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2921185 \h </w:instrText>
        </w:r>
      </w:ins>
      <w:r>
        <w:rPr>
          <w:noProof/>
        </w:rPr>
      </w:r>
      <w:r>
        <w:rPr>
          <w:noProof/>
        </w:rPr>
        <w:fldChar w:fldCharType="separate"/>
      </w:r>
      <w:ins w:id="42" w:author="OPPO" w:date="2024-11-19T15:06:00Z">
        <w:r>
          <w:rPr>
            <w:noProof/>
          </w:rPr>
          <w:t>8</w:t>
        </w:r>
        <w:r>
          <w:rPr>
            <w:noProof/>
          </w:rPr>
          <w:fldChar w:fldCharType="end"/>
        </w:r>
      </w:ins>
    </w:p>
    <w:p w14:paraId="3DCBA427" w14:textId="3D217511" w:rsidR="001977D0" w:rsidRDefault="001977D0">
      <w:pPr>
        <w:pStyle w:val="TOC1"/>
        <w:rPr>
          <w:ins w:id="43" w:author="OPPO" w:date="2024-11-19T15:06:00Z"/>
          <w:rFonts w:asciiTheme="minorHAnsi" w:eastAsiaTheme="minorEastAsia" w:hAnsiTheme="minorHAnsi" w:cstheme="minorBidi"/>
          <w:noProof/>
          <w:kern w:val="2"/>
          <w:sz w:val="21"/>
          <w:szCs w:val="22"/>
          <w:lang w:val="en-US" w:eastAsia="zh-CN"/>
        </w:rPr>
      </w:pPr>
      <w:ins w:id="44" w:author="OPPO" w:date="2024-11-19T15:06:00Z">
        <w:r>
          <w:rPr>
            <w:noProof/>
          </w:rPr>
          <w:t>4</w:t>
        </w:r>
        <w:r>
          <w:rPr>
            <w:rFonts w:asciiTheme="minorHAnsi" w:eastAsiaTheme="minorEastAsia" w:hAnsiTheme="minorHAnsi" w:cstheme="minorBidi"/>
            <w:noProof/>
            <w:kern w:val="2"/>
            <w:sz w:val="21"/>
            <w:szCs w:val="22"/>
            <w:lang w:val="en-US" w:eastAsia="zh-CN"/>
          </w:rPr>
          <w:tab/>
        </w:r>
        <w:r w:rsidRPr="0026034A">
          <w:rPr>
            <w:noProof/>
            <w:lang w:val="en-US" w:eastAsia="zh-CN"/>
          </w:rPr>
          <w:t>Security assumptions</w:t>
        </w:r>
        <w:r>
          <w:rPr>
            <w:noProof/>
          </w:rPr>
          <w:tab/>
        </w:r>
        <w:r>
          <w:rPr>
            <w:noProof/>
          </w:rPr>
          <w:fldChar w:fldCharType="begin"/>
        </w:r>
        <w:r>
          <w:rPr>
            <w:noProof/>
          </w:rPr>
          <w:instrText xml:space="preserve"> PAGEREF _Toc182921186 \h </w:instrText>
        </w:r>
      </w:ins>
      <w:r>
        <w:rPr>
          <w:noProof/>
        </w:rPr>
      </w:r>
      <w:r>
        <w:rPr>
          <w:noProof/>
        </w:rPr>
        <w:fldChar w:fldCharType="separate"/>
      </w:r>
      <w:ins w:id="45" w:author="OPPO" w:date="2024-11-19T15:06:00Z">
        <w:r>
          <w:rPr>
            <w:noProof/>
          </w:rPr>
          <w:t>8</w:t>
        </w:r>
        <w:r>
          <w:rPr>
            <w:noProof/>
          </w:rPr>
          <w:fldChar w:fldCharType="end"/>
        </w:r>
      </w:ins>
    </w:p>
    <w:p w14:paraId="48653B5E" w14:textId="0C18668F" w:rsidR="001977D0" w:rsidRDefault="001977D0">
      <w:pPr>
        <w:pStyle w:val="TOC1"/>
        <w:rPr>
          <w:ins w:id="46" w:author="OPPO" w:date="2024-11-19T15:06:00Z"/>
          <w:rFonts w:asciiTheme="minorHAnsi" w:eastAsiaTheme="minorEastAsia" w:hAnsiTheme="minorHAnsi" w:cstheme="minorBidi"/>
          <w:noProof/>
          <w:kern w:val="2"/>
          <w:sz w:val="21"/>
          <w:szCs w:val="22"/>
          <w:lang w:val="en-US" w:eastAsia="zh-CN"/>
        </w:rPr>
      </w:pPr>
      <w:ins w:id="47" w:author="OPPO" w:date="2024-11-19T15:06: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2921187 \h </w:instrText>
        </w:r>
      </w:ins>
      <w:r>
        <w:rPr>
          <w:noProof/>
        </w:rPr>
      </w:r>
      <w:r>
        <w:rPr>
          <w:noProof/>
        </w:rPr>
        <w:fldChar w:fldCharType="separate"/>
      </w:r>
      <w:ins w:id="48" w:author="OPPO" w:date="2024-11-19T15:06:00Z">
        <w:r>
          <w:rPr>
            <w:noProof/>
          </w:rPr>
          <w:t>8</w:t>
        </w:r>
        <w:r>
          <w:rPr>
            <w:noProof/>
          </w:rPr>
          <w:fldChar w:fldCharType="end"/>
        </w:r>
      </w:ins>
    </w:p>
    <w:p w14:paraId="6EA35EC3" w14:textId="4DE34723" w:rsidR="001977D0" w:rsidRDefault="001977D0">
      <w:pPr>
        <w:pStyle w:val="TOC2"/>
        <w:rPr>
          <w:ins w:id="49" w:author="OPPO" w:date="2024-11-19T15:06:00Z"/>
          <w:rFonts w:asciiTheme="minorHAnsi" w:eastAsiaTheme="minorEastAsia" w:hAnsiTheme="minorHAnsi" w:cstheme="minorBidi"/>
          <w:noProof/>
          <w:kern w:val="2"/>
          <w:sz w:val="21"/>
          <w:szCs w:val="22"/>
          <w:lang w:val="en-US" w:eastAsia="zh-CN"/>
        </w:rPr>
      </w:pPr>
      <w:ins w:id="50" w:author="OPPO" w:date="2024-11-19T15:06: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82921188 \h </w:instrText>
        </w:r>
      </w:ins>
      <w:r>
        <w:rPr>
          <w:noProof/>
        </w:rPr>
      </w:r>
      <w:r>
        <w:rPr>
          <w:noProof/>
        </w:rPr>
        <w:fldChar w:fldCharType="separate"/>
      </w:r>
      <w:ins w:id="51" w:author="OPPO" w:date="2024-11-19T15:06:00Z">
        <w:r>
          <w:rPr>
            <w:noProof/>
          </w:rPr>
          <w:t>9</w:t>
        </w:r>
        <w:r>
          <w:rPr>
            <w:noProof/>
          </w:rPr>
          <w:fldChar w:fldCharType="end"/>
        </w:r>
      </w:ins>
    </w:p>
    <w:p w14:paraId="0C7741F9" w14:textId="228297C5" w:rsidR="001977D0" w:rsidRDefault="001977D0">
      <w:pPr>
        <w:pStyle w:val="TOC3"/>
        <w:rPr>
          <w:ins w:id="52" w:author="OPPO" w:date="2024-11-19T15:06:00Z"/>
          <w:rFonts w:asciiTheme="minorHAnsi" w:eastAsiaTheme="minorEastAsia" w:hAnsiTheme="minorHAnsi" w:cstheme="minorBidi"/>
          <w:noProof/>
          <w:kern w:val="2"/>
          <w:sz w:val="21"/>
          <w:szCs w:val="22"/>
          <w:lang w:val="en-US" w:eastAsia="zh-CN"/>
        </w:rPr>
      </w:pPr>
      <w:ins w:id="53" w:author="OPPO" w:date="2024-11-19T15:06: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921189 \h </w:instrText>
        </w:r>
      </w:ins>
      <w:r>
        <w:rPr>
          <w:noProof/>
        </w:rPr>
      </w:r>
      <w:r>
        <w:rPr>
          <w:noProof/>
        </w:rPr>
        <w:fldChar w:fldCharType="separate"/>
      </w:r>
      <w:ins w:id="54" w:author="OPPO" w:date="2024-11-19T15:06:00Z">
        <w:r>
          <w:rPr>
            <w:noProof/>
          </w:rPr>
          <w:t>9</w:t>
        </w:r>
        <w:r>
          <w:rPr>
            <w:noProof/>
          </w:rPr>
          <w:fldChar w:fldCharType="end"/>
        </w:r>
      </w:ins>
    </w:p>
    <w:p w14:paraId="562AACEC" w14:textId="58FC6F6D" w:rsidR="001977D0" w:rsidRDefault="001977D0">
      <w:pPr>
        <w:pStyle w:val="TOC3"/>
        <w:rPr>
          <w:ins w:id="55" w:author="OPPO" w:date="2024-11-19T15:06:00Z"/>
          <w:rFonts w:asciiTheme="minorHAnsi" w:eastAsiaTheme="minorEastAsia" w:hAnsiTheme="minorHAnsi" w:cstheme="minorBidi"/>
          <w:noProof/>
          <w:kern w:val="2"/>
          <w:sz w:val="21"/>
          <w:szCs w:val="22"/>
          <w:lang w:val="en-US" w:eastAsia="zh-CN"/>
        </w:rPr>
      </w:pPr>
      <w:ins w:id="56" w:author="OPPO" w:date="2024-11-19T15:06: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921190 \h </w:instrText>
        </w:r>
      </w:ins>
      <w:r>
        <w:rPr>
          <w:noProof/>
        </w:rPr>
      </w:r>
      <w:r>
        <w:rPr>
          <w:noProof/>
        </w:rPr>
        <w:fldChar w:fldCharType="separate"/>
      </w:r>
      <w:ins w:id="57" w:author="OPPO" w:date="2024-11-19T15:06:00Z">
        <w:r>
          <w:rPr>
            <w:noProof/>
          </w:rPr>
          <w:t>9</w:t>
        </w:r>
        <w:r>
          <w:rPr>
            <w:noProof/>
          </w:rPr>
          <w:fldChar w:fldCharType="end"/>
        </w:r>
      </w:ins>
    </w:p>
    <w:p w14:paraId="3E38ADCE" w14:textId="2AC98632" w:rsidR="001977D0" w:rsidRDefault="001977D0">
      <w:pPr>
        <w:pStyle w:val="TOC3"/>
        <w:rPr>
          <w:ins w:id="58" w:author="OPPO" w:date="2024-11-19T15:06:00Z"/>
          <w:rFonts w:asciiTheme="minorHAnsi" w:eastAsiaTheme="minorEastAsia" w:hAnsiTheme="minorHAnsi" w:cstheme="minorBidi"/>
          <w:noProof/>
          <w:kern w:val="2"/>
          <w:sz w:val="21"/>
          <w:szCs w:val="22"/>
          <w:lang w:val="en-US" w:eastAsia="zh-CN"/>
        </w:rPr>
      </w:pPr>
      <w:ins w:id="59" w:author="OPPO" w:date="2024-11-19T15:06: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921191 \h </w:instrText>
        </w:r>
      </w:ins>
      <w:r>
        <w:rPr>
          <w:noProof/>
        </w:rPr>
      </w:r>
      <w:r>
        <w:rPr>
          <w:noProof/>
        </w:rPr>
        <w:fldChar w:fldCharType="separate"/>
      </w:r>
      <w:ins w:id="60" w:author="OPPO" w:date="2024-11-19T15:06:00Z">
        <w:r>
          <w:rPr>
            <w:noProof/>
          </w:rPr>
          <w:t>9</w:t>
        </w:r>
        <w:r>
          <w:rPr>
            <w:noProof/>
          </w:rPr>
          <w:fldChar w:fldCharType="end"/>
        </w:r>
      </w:ins>
    </w:p>
    <w:p w14:paraId="1F708A09" w14:textId="06E5B07A" w:rsidR="001977D0" w:rsidRDefault="001977D0">
      <w:pPr>
        <w:pStyle w:val="TOC2"/>
        <w:rPr>
          <w:ins w:id="61" w:author="OPPO" w:date="2024-11-19T15:06:00Z"/>
          <w:rFonts w:asciiTheme="minorHAnsi" w:eastAsiaTheme="minorEastAsia" w:hAnsiTheme="minorHAnsi" w:cstheme="minorBidi"/>
          <w:noProof/>
          <w:kern w:val="2"/>
          <w:sz w:val="21"/>
          <w:szCs w:val="22"/>
          <w:lang w:val="en-US" w:eastAsia="zh-CN"/>
        </w:rPr>
      </w:pPr>
      <w:ins w:id="62" w:author="OPPO" w:date="2024-11-19T15:06: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82921192 \h </w:instrText>
        </w:r>
      </w:ins>
      <w:r>
        <w:rPr>
          <w:noProof/>
        </w:rPr>
      </w:r>
      <w:r>
        <w:rPr>
          <w:noProof/>
        </w:rPr>
        <w:fldChar w:fldCharType="separate"/>
      </w:r>
      <w:ins w:id="63" w:author="OPPO" w:date="2024-11-19T15:06:00Z">
        <w:r>
          <w:rPr>
            <w:noProof/>
          </w:rPr>
          <w:t>9</w:t>
        </w:r>
        <w:r>
          <w:rPr>
            <w:noProof/>
          </w:rPr>
          <w:fldChar w:fldCharType="end"/>
        </w:r>
      </w:ins>
    </w:p>
    <w:p w14:paraId="3B6C38B6" w14:textId="7AAEBE21" w:rsidR="001977D0" w:rsidRDefault="001977D0">
      <w:pPr>
        <w:pStyle w:val="TOC3"/>
        <w:rPr>
          <w:ins w:id="64" w:author="OPPO" w:date="2024-11-19T15:06:00Z"/>
          <w:rFonts w:asciiTheme="minorHAnsi" w:eastAsiaTheme="minorEastAsia" w:hAnsiTheme="minorHAnsi" w:cstheme="minorBidi"/>
          <w:noProof/>
          <w:kern w:val="2"/>
          <w:sz w:val="21"/>
          <w:szCs w:val="22"/>
          <w:lang w:val="en-US" w:eastAsia="zh-CN"/>
        </w:rPr>
      </w:pPr>
      <w:ins w:id="65" w:author="OPPO" w:date="2024-11-19T15:06: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921193 \h </w:instrText>
        </w:r>
      </w:ins>
      <w:r>
        <w:rPr>
          <w:noProof/>
        </w:rPr>
      </w:r>
      <w:r>
        <w:rPr>
          <w:noProof/>
        </w:rPr>
        <w:fldChar w:fldCharType="separate"/>
      </w:r>
      <w:ins w:id="66" w:author="OPPO" w:date="2024-11-19T15:06:00Z">
        <w:r>
          <w:rPr>
            <w:noProof/>
          </w:rPr>
          <w:t>9</w:t>
        </w:r>
        <w:r>
          <w:rPr>
            <w:noProof/>
          </w:rPr>
          <w:fldChar w:fldCharType="end"/>
        </w:r>
      </w:ins>
    </w:p>
    <w:p w14:paraId="41C875DC" w14:textId="45600581" w:rsidR="001977D0" w:rsidRDefault="001977D0">
      <w:pPr>
        <w:pStyle w:val="TOC3"/>
        <w:rPr>
          <w:ins w:id="67" w:author="OPPO" w:date="2024-11-19T15:06:00Z"/>
          <w:rFonts w:asciiTheme="minorHAnsi" w:eastAsiaTheme="minorEastAsia" w:hAnsiTheme="minorHAnsi" w:cstheme="minorBidi"/>
          <w:noProof/>
          <w:kern w:val="2"/>
          <w:sz w:val="21"/>
          <w:szCs w:val="22"/>
          <w:lang w:val="en-US" w:eastAsia="zh-CN"/>
        </w:rPr>
      </w:pPr>
      <w:ins w:id="68" w:author="OPPO" w:date="2024-11-19T15:06: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921194 \h </w:instrText>
        </w:r>
      </w:ins>
      <w:r>
        <w:rPr>
          <w:noProof/>
        </w:rPr>
      </w:r>
      <w:r>
        <w:rPr>
          <w:noProof/>
        </w:rPr>
        <w:fldChar w:fldCharType="separate"/>
      </w:r>
      <w:ins w:id="69" w:author="OPPO" w:date="2024-11-19T15:06:00Z">
        <w:r>
          <w:rPr>
            <w:noProof/>
          </w:rPr>
          <w:t>9</w:t>
        </w:r>
        <w:r>
          <w:rPr>
            <w:noProof/>
          </w:rPr>
          <w:fldChar w:fldCharType="end"/>
        </w:r>
      </w:ins>
    </w:p>
    <w:p w14:paraId="425E474C" w14:textId="01828B4D" w:rsidR="001977D0" w:rsidRDefault="001977D0">
      <w:pPr>
        <w:pStyle w:val="TOC3"/>
        <w:rPr>
          <w:ins w:id="70" w:author="OPPO" w:date="2024-11-19T15:06:00Z"/>
          <w:rFonts w:asciiTheme="minorHAnsi" w:eastAsiaTheme="minorEastAsia" w:hAnsiTheme="minorHAnsi" w:cstheme="minorBidi"/>
          <w:noProof/>
          <w:kern w:val="2"/>
          <w:sz w:val="21"/>
          <w:szCs w:val="22"/>
          <w:lang w:val="en-US" w:eastAsia="zh-CN"/>
        </w:rPr>
      </w:pPr>
      <w:ins w:id="71" w:author="OPPO" w:date="2024-11-19T15:06: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921195 \h </w:instrText>
        </w:r>
      </w:ins>
      <w:r>
        <w:rPr>
          <w:noProof/>
        </w:rPr>
      </w:r>
      <w:r>
        <w:rPr>
          <w:noProof/>
        </w:rPr>
        <w:fldChar w:fldCharType="separate"/>
      </w:r>
      <w:ins w:id="72" w:author="OPPO" w:date="2024-11-19T15:06:00Z">
        <w:r>
          <w:rPr>
            <w:noProof/>
          </w:rPr>
          <w:t>10</w:t>
        </w:r>
        <w:r>
          <w:rPr>
            <w:noProof/>
          </w:rPr>
          <w:fldChar w:fldCharType="end"/>
        </w:r>
      </w:ins>
    </w:p>
    <w:p w14:paraId="35E2084D" w14:textId="37CE0718" w:rsidR="001977D0" w:rsidRDefault="001977D0">
      <w:pPr>
        <w:pStyle w:val="TOC2"/>
        <w:rPr>
          <w:ins w:id="73" w:author="OPPO" w:date="2024-11-19T15:06:00Z"/>
          <w:rFonts w:asciiTheme="minorHAnsi" w:eastAsiaTheme="minorEastAsia" w:hAnsiTheme="minorHAnsi" w:cstheme="minorBidi"/>
          <w:noProof/>
          <w:kern w:val="2"/>
          <w:sz w:val="21"/>
          <w:szCs w:val="22"/>
          <w:lang w:val="en-US" w:eastAsia="zh-CN"/>
        </w:rPr>
      </w:pPr>
      <w:ins w:id="74" w:author="OPPO" w:date="2024-11-19T15:06: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26034A">
          <w:rPr>
            <w:noProof/>
            <w:lang w:val="en-US"/>
          </w:rPr>
          <w:t>Security aspects of digital asset container in 5G</w:t>
        </w:r>
        <w:r>
          <w:rPr>
            <w:noProof/>
          </w:rPr>
          <w:tab/>
        </w:r>
        <w:r>
          <w:rPr>
            <w:noProof/>
          </w:rPr>
          <w:fldChar w:fldCharType="begin"/>
        </w:r>
        <w:r>
          <w:rPr>
            <w:noProof/>
          </w:rPr>
          <w:instrText xml:space="preserve"> PAGEREF _Toc182921196 \h </w:instrText>
        </w:r>
      </w:ins>
      <w:r>
        <w:rPr>
          <w:noProof/>
        </w:rPr>
      </w:r>
      <w:r>
        <w:rPr>
          <w:noProof/>
        </w:rPr>
        <w:fldChar w:fldCharType="separate"/>
      </w:r>
      <w:ins w:id="75" w:author="OPPO" w:date="2024-11-19T15:06:00Z">
        <w:r>
          <w:rPr>
            <w:noProof/>
          </w:rPr>
          <w:t>10</w:t>
        </w:r>
        <w:r>
          <w:rPr>
            <w:noProof/>
          </w:rPr>
          <w:fldChar w:fldCharType="end"/>
        </w:r>
      </w:ins>
    </w:p>
    <w:p w14:paraId="3B6535B5" w14:textId="2DD5CFF7" w:rsidR="001977D0" w:rsidRDefault="001977D0">
      <w:pPr>
        <w:pStyle w:val="TOC3"/>
        <w:rPr>
          <w:ins w:id="76" w:author="OPPO" w:date="2024-11-19T15:06:00Z"/>
          <w:rFonts w:asciiTheme="minorHAnsi" w:eastAsiaTheme="minorEastAsia" w:hAnsiTheme="minorHAnsi" w:cstheme="minorBidi"/>
          <w:noProof/>
          <w:kern w:val="2"/>
          <w:sz w:val="21"/>
          <w:szCs w:val="22"/>
          <w:lang w:val="en-US" w:eastAsia="zh-CN"/>
        </w:rPr>
      </w:pPr>
      <w:ins w:id="77" w:author="OPPO" w:date="2024-11-19T15:06: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921197 \h </w:instrText>
        </w:r>
      </w:ins>
      <w:r>
        <w:rPr>
          <w:noProof/>
        </w:rPr>
      </w:r>
      <w:r>
        <w:rPr>
          <w:noProof/>
        </w:rPr>
        <w:fldChar w:fldCharType="separate"/>
      </w:r>
      <w:ins w:id="78" w:author="OPPO" w:date="2024-11-19T15:06:00Z">
        <w:r>
          <w:rPr>
            <w:noProof/>
          </w:rPr>
          <w:t>10</w:t>
        </w:r>
        <w:r>
          <w:rPr>
            <w:noProof/>
          </w:rPr>
          <w:fldChar w:fldCharType="end"/>
        </w:r>
      </w:ins>
    </w:p>
    <w:p w14:paraId="34CA4263" w14:textId="4C28F208" w:rsidR="001977D0" w:rsidRDefault="001977D0">
      <w:pPr>
        <w:pStyle w:val="TOC3"/>
        <w:rPr>
          <w:ins w:id="79" w:author="OPPO" w:date="2024-11-19T15:06:00Z"/>
          <w:rFonts w:asciiTheme="minorHAnsi" w:eastAsiaTheme="minorEastAsia" w:hAnsiTheme="minorHAnsi" w:cstheme="minorBidi"/>
          <w:noProof/>
          <w:kern w:val="2"/>
          <w:sz w:val="21"/>
          <w:szCs w:val="22"/>
          <w:lang w:val="en-US" w:eastAsia="zh-CN"/>
        </w:rPr>
      </w:pPr>
      <w:ins w:id="80" w:author="OPPO" w:date="2024-11-19T15:06: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921198 \h </w:instrText>
        </w:r>
      </w:ins>
      <w:r>
        <w:rPr>
          <w:noProof/>
        </w:rPr>
      </w:r>
      <w:r>
        <w:rPr>
          <w:noProof/>
        </w:rPr>
        <w:fldChar w:fldCharType="separate"/>
      </w:r>
      <w:ins w:id="81" w:author="OPPO" w:date="2024-11-19T15:06:00Z">
        <w:r>
          <w:rPr>
            <w:noProof/>
          </w:rPr>
          <w:t>10</w:t>
        </w:r>
        <w:r>
          <w:rPr>
            <w:noProof/>
          </w:rPr>
          <w:fldChar w:fldCharType="end"/>
        </w:r>
      </w:ins>
    </w:p>
    <w:p w14:paraId="4E619D71" w14:textId="654568E4" w:rsidR="001977D0" w:rsidRDefault="001977D0">
      <w:pPr>
        <w:pStyle w:val="TOC3"/>
        <w:rPr>
          <w:ins w:id="82" w:author="OPPO" w:date="2024-11-19T15:06:00Z"/>
          <w:rFonts w:asciiTheme="minorHAnsi" w:eastAsiaTheme="minorEastAsia" w:hAnsiTheme="minorHAnsi" w:cstheme="minorBidi"/>
          <w:noProof/>
          <w:kern w:val="2"/>
          <w:sz w:val="21"/>
          <w:szCs w:val="22"/>
          <w:lang w:val="en-US" w:eastAsia="zh-CN"/>
        </w:rPr>
      </w:pPr>
      <w:ins w:id="83" w:author="OPPO" w:date="2024-11-19T15:06: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921199 \h </w:instrText>
        </w:r>
      </w:ins>
      <w:r>
        <w:rPr>
          <w:noProof/>
        </w:rPr>
      </w:r>
      <w:r>
        <w:rPr>
          <w:noProof/>
        </w:rPr>
        <w:fldChar w:fldCharType="separate"/>
      </w:r>
      <w:ins w:id="84" w:author="OPPO" w:date="2024-11-19T15:06:00Z">
        <w:r>
          <w:rPr>
            <w:noProof/>
          </w:rPr>
          <w:t>10</w:t>
        </w:r>
        <w:r>
          <w:rPr>
            <w:noProof/>
          </w:rPr>
          <w:fldChar w:fldCharType="end"/>
        </w:r>
      </w:ins>
    </w:p>
    <w:p w14:paraId="11E1CADA" w14:textId="28162A54" w:rsidR="001977D0" w:rsidRDefault="001977D0">
      <w:pPr>
        <w:pStyle w:val="TOC2"/>
        <w:rPr>
          <w:ins w:id="85" w:author="OPPO" w:date="2024-11-19T15:06:00Z"/>
          <w:rFonts w:asciiTheme="minorHAnsi" w:eastAsiaTheme="minorEastAsia" w:hAnsiTheme="minorHAnsi" w:cstheme="minorBidi"/>
          <w:noProof/>
          <w:kern w:val="2"/>
          <w:sz w:val="21"/>
          <w:szCs w:val="22"/>
          <w:lang w:val="en-US" w:eastAsia="zh-CN"/>
        </w:rPr>
      </w:pPr>
      <w:ins w:id="86" w:author="OPPO" w:date="2024-11-19T15:06: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82921200 \h </w:instrText>
        </w:r>
      </w:ins>
      <w:r>
        <w:rPr>
          <w:noProof/>
        </w:rPr>
      </w:r>
      <w:r>
        <w:rPr>
          <w:noProof/>
        </w:rPr>
        <w:fldChar w:fldCharType="separate"/>
      </w:r>
      <w:ins w:id="87" w:author="OPPO" w:date="2024-11-19T15:06:00Z">
        <w:r>
          <w:rPr>
            <w:noProof/>
          </w:rPr>
          <w:t>10</w:t>
        </w:r>
        <w:r>
          <w:rPr>
            <w:noProof/>
          </w:rPr>
          <w:fldChar w:fldCharType="end"/>
        </w:r>
      </w:ins>
    </w:p>
    <w:p w14:paraId="1E2FB5A9" w14:textId="01F63D4A" w:rsidR="001977D0" w:rsidRDefault="001977D0">
      <w:pPr>
        <w:pStyle w:val="TOC3"/>
        <w:rPr>
          <w:ins w:id="88" w:author="OPPO" w:date="2024-11-19T15:06:00Z"/>
          <w:rFonts w:asciiTheme="minorHAnsi" w:eastAsiaTheme="minorEastAsia" w:hAnsiTheme="minorHAnsi" w:cstheme="minorBidi"/>
          <w:noProof/>
          <w:kern w:val="2"/>
          <w:sz w:val="21"/>
          <w:szCs w:val="22"/>
          <w:lang w:val="en-US" w:eastAsia="zh-CN"/>
        </w:rPr>
      </w:pPr>
      <w:ins w:id="89" w:author="OPPO" w:date="2024-11-19T15:06: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921201 \h </w:instrText>
        </w:r>
      </w:ins>
      <w:r>
        <w:rPr>
          <w:noProof/>
        </w:rPr>
      </w:r>
      <w:r>
        <w:rPr>
          <w:noProof/>
        </w:rPr>
        <w:fldChar w:fldCharType="separate"/>
      </w:r>
      <w:ins w:id="90" w:author="OPPO" w:date="2024-11-19T15:06:00Z">
        <w:r>
          <w:rPr>
            <w:noProof/>
          </w:rPr>
          <w:t>10</w:t>
        </w:r>
        <w:r>
          <w:rPr>
            <w:noProof/>
          </w:rPr>
          <w:fldChar w:fldCharType="end"/>
        </w:r>
      </w:ins>
    </w:p>
    <w:p w14:paraId="2758CB2B" w14:textId="72211D56" w:rsidR="001977D0" w:rsidRDefault="001977D0">
      <w:pPr>
        <w:pStyle w:val="TOC3"/>
        <w:rPr>
          <w:ins w:id="91" w:author="OPPO" w:date="2024-11-19T15:06:00Z"/>
          <w:rFonts w:asciiTheme="minorHAnsi" w:eastAsiaTheme="minorEastAsia" w:hAnsiTheme="minorHAnsi" w:cstheme="minorBidi"/>
          <w:noProof/>
          <w:kern w:val="2"/>
          <w:sz w:val="21"/>
          <w:szCs w:val="22"/>
          <w:lang w:val="en-US" w:eastAsia="zh-CN"/>
        </w:rPr>
      </w:pPr>
      <w:ins w:id="92" w:author="OPPO" w:date="2024-11-19T15:06: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921202 \h </w:instrText>
        </w:r>
      </w:ins>
      <w:r>
        <w:rPr>
          <w:noProof/>
        </w:rPr>
      </w:r>
      <w:r>
        <w:rPr>
          <w:noProof/>
        </w:rPr>
        <w:fldChar w:fldCharType="separate"/>
      </w:r>
      <w:ins w:id="93" w:author="OPPO" w:date="2024-11-19T15:06:00Z">
        <w:r>
          <w:rPr>
            <w:noProof/>
          </w:rPr>
          <w:t>11</w:t>
        </w:r>
        <w:r>
          <w:rPr>
            <w:noProof/>
          </w:rPr>
          <w:fldChar w:fldCharType="end"/>
        </w:r>
      </w:ins>
    </w:p>
    <w:p w14:paraId="147701FF" w14:textId="67C5658C" w:rsidR="001977D0" w:rsidRDefault="001977D0">
      <w:pPr>
        <w:pStyle w:val="TOC3"/>
        <w:rPr>
          <w:ins w:id="94" w:author="OPPO" w:date="2024-11-19T15:06:00Z"/>
          <w:rFonts w:asciiTheme="minorHAnsi" w:eastAsiaTheme="minorEastAsia" w:hAnsiTheme="minorHAnsi" w:cstheme="minorBidi"/>
          <w:noProof/>
          <w:kern w:val="2"/>
          <w:sz w:val="21"/>
          <w:szCs w:val="22"/>
          <w:lang w:val="en-US" w:eastAsia="zh-CN"/>
        </w:rPr>
      </w:pPr>
      <w:ins w:id="95" w:author="OPPO" w:date="2024-11-19T15:06: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921203 \h </w:instrText>
        </w:r>
      </w:ins>
      <w:r>
        <w:rPr>
          <w:noProof/>
        </w:rPr>
      </w:r>
      <w:r>
        <w:rPr>
          <w:noProof/>
        </w:rPr>
        <w:fldChar w:fldCharType="separate"/>
      </w:r>
      <w:ins w:id="96" w:author="OPPO" w:date="2024-11-19T15:06:00Z">
        <w:r>
          <w:rPr>
            <w:noProof/>
          </w:rPr>
          <w:t>11</w:t>
        </w:r>
        <w:r>
          <w:rPr>
            <w:noProof/>
          </w:rPr>
          <w:fldChar w:fldCharType="end"/>
        </w:r>
      </w:ins>
    </w:p>
    <w:p w14:paraId="34945127" w14:textId="0EC338F0" w:rsidR="001977D0" w:rsidRDefault="001977D0">
      <w:pPr>
        <w:pStyle w:val="TOC2"/>
        <w:rPr>
          <w:ins w:id="97" w:author="OPPO" w:date="2024-11-19T15:06:00Z"/>
          <w:rFonts w:asciiTheme="minorHAnsi" w:eastAsiaTheme="minorEastAsia" w:hAnsiTheme="minorHAnsi" w:cstheme="minorBidi"/>
          <w:noProof/>
          <w:kern w:val="2"/>
          <w:sz w:val="21"/>
          <w:szCs w:val="22"/>
          <w:lang w:val="en-US" w:eastAsia="zh-CN"/>
        </w:rPr>
      </w:pPr>
      <w:ins w:id="98" w:author="OPPO" w:date="2024-11-19T15:06: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2921204 \h </w:instrText>
        </w:r>
      </w:ins>
      <w:r>
        <w:rPr>
          <w:noProof/>
        </w:rPr>
      </w:r>
      <w:r>
        <w:rPr>
          <w:noProof/>
        </w:rPr>
        <w:fldChar w:fldCharType="separate"/>
      </w:r>
      <w:ins w:id="99" w:author="OPPO" w:date="2024-11-19T15:06:00Z">
        <w:r>
          <w:rPr>
            <w:noProof/>
          </w:rPr>
          <w:t>11</w:t>
        </w:r>
        <w:r>
          <w:rPr>
            <w:noProof/>
          </w:rPr>
          <w:fldChar w:fldCharType="end"/>
        </w:r>
      </w:ins>
    </w:p>
    <w:p w14:paraId="38FA23E1" w14:textId="159FA2E4" w:rsidR="001977D0" w:rsidRDefault="001977D0">
      <w:pPr>
        <w:pStyle w:val="TOC3"/>
        <w:rPr>
          <w:ins w:id="100" w:author="OPPO" w:date="2024-11-19T15:06:00Z"/>
          <w:rFonts w:asciiTheme="minorHAnsi" w:eastAsiaTheme="minorEastAsia" w:hAnsiTheme="minorHAnsi" w:cstheme="minorBidi"/>
          <w:noProof/>
          <w:kern w:val="2"/>
          <w:sz w:val="21"/>
          <w:szCs w:val="22"/>
          <w:lang w:val="en-US" w:eastAsia="zh-CN"/>
        </w:rPr>
      </w:pPr>
      <w:ins w:id="101" w:author="OPPO" w:date="2024-11-19T15:06: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921205 \h </w:instrText>
        </w:r>
      </w:ins>
      <w:r>
        <w:rPr>
          <w:noProof/>
        </w:rPr>
      </w:r>
      <w:r>
        <w:rPr>
          <w:noProof/>
        </w:rPr>
        <w:fldChar w:fldCharType="separate"/>
      </w:r>
      <w:ins w:id="102" w:author="OPPO" w:date="2024-11-19T15:06:00Z">
        <w:r>
          <w:rPr>
            <w:noProof/>
          </w:rPr>
          <w:t>11</w:t>
        </w:r>
        <w:r>
          <w:rPr>
            <w:noProof/>
          </w:rPr>
          <w:fldChar w:fldCharType="end"/>
        </w:r>
      </w:ins>
    </w:p>
    <w:p w14:paraId="6F3F38FD" w14:textId="50D91129" w:rsidR="001977D0" w:rsidRDefault="001977D0">
      <w:pPr>
        <w:pStyle w:val="TOC3"/>
        <w:rPr>
          <w:ins w:id="103" w:author="OPPO" w:date="2024-11-19T15:06:00Z"/>
          <w:rFonts w:asciiTheme="minorHAnsi" w:eastAsiaTheme="minorEastAsia" w:hAnsiTheme="minorHAnsi" w:cstheme="minorBidi"/>
          <w:noProof/>
          <w:kern w:val="2"/>
          <w:sz w:val="21"/>
          <w:szCs w:val="22"/>
          <w:lang w:val="en-US" w:eastAsia="zh-CN"/>
        </w:rPr>
      </w:pPr>
      <w:ins w:id="104" w:author="OPPO" w:date="2024-11-19T15:06: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921206 \h </w:instrText>
        </w:r>
      </w:ins>
      <w:r>
        <w:rPr>
          <w:noProof/>
        </w:rPr>
      </w:r>
      <w:r>
        <w:rPr>
          <w:noProof/>
        </w:rPr>
        <w:fldChar w:fldCharType="separate"/>
      </w:r>
      <w:ins w:id="105" w:author="OPPO" w:date="2024-11-19T15:06:00Z">
        <w:r>
          <w:rPr>
            <w:noProof/>
          </w:rPr>
          <w:t>11</w:t>
        </w:r>
        <w:r>
          <w:rPr>
            <w:noProof/>
          </w:rPr>
          <w:fldChar w:fldCharType="end"/>
        </w:r>
      </w:ins>
    </w:p>
    <w:p w14:paraId="677A4256" w14:textId="43E377AA" w:rsidR="001977D0" w:rsidRDefault="001977D0">
      <w:pPr>
        <w:pStyle w:val="TOC3"/>
        <w:rPr>
          <w:ins w:id="106" w:author="OPPO" w:date="2024-11-19T15:06:00Z"/>
          <w:rFonts w:asciiTheme="minorHAnsi" w:eastAsiaTheme="minorEastAsia" w:hAnsiTheme="minorHAnsi" w:cstheme="minorBidi"/>
          <w:noProof/>
          <w:kern w:val="2"/>
          <w:sz w:val="21"/>
          <w:szCs w:val="22"/>
          <w:lang w:val="en-US" w:eastAsia="zh-CN"/>
        </w:rPr>
      </w:pPr>
      <w:ins w:id="107" w:author="OPPO" w:date="2024-11-19T15:06: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921207 \h </w:instrText>
        </w:r>
      </w:ins>
      <w:r>
        <w:rPr>
          <w:noProof/>
        </w:rPr>
      </w:r>
      <w:r>
        <w:rPr>
          <w:noProof/>
        </w:rPr>
        <w:fldChar w:fldCharType="separate"/>
      </w:r>
      <w:ins w:id="108" w:author="OPPO" w:date="2024-11-19T15:06:00Z">
        <w:r>
          <w:rPr>
            <w:noProof/>
          </w:rPr>
          <w:t>11</w:t>
        </w:r>
        <w:r>
          <w:rPr>
            <w:noProof/>
          </w:rPr>
          <w:fldChar w:fldCharType="end"/>
        </w:r>
      </w:ins>
    </w:p>
    <w:p w14:paraId="584FC3F8" w14:textId="7DAFD3E5" w:rsidR="001977D0" w:rsidRDefault="001977D0">
      <w:pPr>
        <w:pStyle w:val="TOC1"/>
        <w:rPr>
          <w:ins w:id="109" w:author="OPPO" w:date="2024-11-19T15:06:00Z"/>
          <w:rFonts w:asciiTheme="minorHAnsi" w:eastAsiaTheme="minorEastAsia" w:hAnsiTheme="minorHAnsi" w:cstheme="minorBidi"/>
          <w:noProof/>
          <w:kern w:val="2"/>
          <w:sz w:val="21"/>
          <w:szCs w:val="22"/>
          <w:lang w:val="en-US" w:eastAsia="zh-CN"/>
        </w:rPr>
      </w:pPr>
      <w:ins w:id="110" w:author="OPPO" w:date="2024-11-19T15:06: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2921208 \h </w:instrText>
        </w:r>
      </w:ins>
      <w:r>
        <w:rPr>
          <w:noProof/>
        </w:rPr>
      </w:r>
      <w:r>
        <w:rPr>
          <w:noProof/>
        </w:rPr>
        <w:fldChar w:fldCharType="separate"/>
      </w:r>
      <w:ins w:id="111" w:author="OPPO" w:date="2024-11-19T15:06:00Z">
        <w:r>
          <w:rPr>
            <w:noProof/>
          </w:rPr>
          <w:t>11</w:t>
        </w:r>
        <w:r>
          <w:rPr>
            <w:noProof/>
          </w:rPr>
          <w:fldChar w:fldCharType="end"/>
        </w:r>
      </w:ins>
    </w:p>
    <w:p w14:paraId="071DDC0F" w14:textId="10AAEB74" w:rsidR="001977D0" w:rsidRDefault="001977D0">
      <w:pPr>
        <w:pStyle w:val="TOC2"/>
        <w:rPr>
          <w:ins w:id="112" w:author="OPPO" w:date="2024-11-19T15:06:00Z"/>
          <w:rFonts w:asciiTheme="minorHAnsi" w:eastAsiaTheme="minorEastAsia" w:hAnsiTheme="minorHAnsi" w:cstheme="minorBidi"/>
          <w:noProof/>
          <w:kern w:val="2"/>
          <w:sz w:val="21"/>
          <w:szCs w:val="22"/>
          <w:lang w:val="en-US" w:eastAsia="zh-CN"/>
        </w:rPr>
      </w:pPr>
      <w:ins w:id="113" w:author="OPPO" w:date="2024-11-19T15:06: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82921209 \h </w:instrText>
        </w:r>
      </w:ins>
      <w:r>
        <w:rPr>
          <w:noProof/>
        </w:rPr>
      </w:r>
      <w:r>
        <w:rPr>
          <w:noProof/>
        </w:rPr>
        <w:fldChar w:fldCharType="separate"/>
      </w:r>
      <w:ins w:id="114" w:author="OPPO" w:date="2024-11-19T15:06:00Z">
        <w:r>
          <w:rPr>
            <w:noProof/>
          </w:rPr>
          <w:t>12</w:t>
        </w:r>
        <w:r>
          <w:rPr>
            <w:noProof/>
          </w:rPr>
          <w:fldChar w:fldCharType="end"/>
        </w:r>
      </w:ins>
    </w:p>
    <w:p w14:paraId="1F8FF28F" w14:textId="4E092DEF" w:rsidR="001977D0" w:rsidRDefault="001977D0">
      <w:pPr>
        <w:pStyle w:val="TOC3"/>
        <w:rPr>
          <w:ins w:id="115" w:author="OPPO" w:date="2024-11-19T15:06:00Z"/>
          <w:rFonts w:asciiTheme="minorHAnsi" w:eastAsiaTheme="minorEastAsia" w:hAnsiTheme="minorHAnsi" w:cstheme="minorBidi"/>
          <w:noProof/>
          <w:kern w:val="2"/>
          <w:sz w:val="21"/>
          <w:szCs w:val="22"/>
          <w:lang w:val="en-US" w:eastAsia="zh-CN"/>
        </w:rPr>
      </w:pPr>
      <w:ins w:id="116" w:author="OPPO" w:date="2024-11-19T15:06: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921210 \h </w:instrText>
        </w:r>
      </w:ins>
      <w:r>
        <w:rPr>
          <w:noProof/>
        </w:rPr>
      </w:r>
      <w:r>
        <w:rPr>
          <w:noProof/>
        </w:rPr>
        <w:fldChar w:fldCharType="separate"/>
      </w:r>
      <w:ins w:id="117" w:author="OPPO" w:date="2024-11-19T15:06:00Z">
        <w:r>
          <w:rPr>
            <w:noProof/>
          </w:rPr>
          <w:t>12</w:t>
        </w:r>
        <w:r>
          <w:rPr>
            <w:noProof/>
          </w:rPr>
          <w:fldChar w:fldCharType="end"/>
        </w:r>
      </w:ins>
    </w:p>
    <w:p w14:paraId="705919E2" w14:textId="42CD2151" w:rsidR="001977D0" w:rsidRDefault="001977D0">
      <w:pPr>
        <w:pStyle w:val="TOC3"/>
        <w:rPr>
          <w:ins w:id="118" w:author="OPPO" w:date="2024-11-19T15:06:00Z"/>
          <w:rFonts w:asciiTheme="minorHAnsi" w:eastAsiaTheme="minorEastAsia" w:hAnsiTheme="minorHAnsi" w:cstheme="minorBidi"/>
          <w:noProof/>
          <w:kern w:val="2"/>
          <w:sz w:val="21"/>
          <w:szCs w:val="22"/>
          <w:lang w:val="en-US" w:eastAsia="zh-CN"/>
        </w:rPr>
      </w:pPr>
      <w:ins w:id="119" w:author="OPPO" w:date="2024-11-19T15:06: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921211 \h </w:instrText>
        </w:r>
      </w:ins>
      <w:r>
        <w:rPr>
          <w:noProof/>
        </w:rPr>
      </w:r>
      <w:r>
        <w:rPr>
          <w:noProof/>
        </w:rPr>
        <w:fldChar w:fldCharType="separate"/>
      </w:r>
      <w:ins w:id="120" w:author="OPPO" w:date="2024-11-19T15:06:00Z">
        <w:r>
          <w:rPr>
            <w:noProof/>
          </w:rPr>
          <w:t>12</w:t>
        </w:r>
        <w:r>
          <w:rPr>
            <w:noProof/>
          </w:rPr>
          <w:fldChar w:fldCharType="end"/>
        </w:r>
      </w:ins>
    </w:p>
    <w:p w14:paraId="2542ED50" w14:textId="41CAC4FA" w:rsidR="001977D0" w:rsidRDefault="001977D0">
      <w:pPr>
        <w:pStyle w:val="TOC3"/>
        <w:rPr>
          <w:ins w:id="121" w:author="OPPO" w:date="2024-11-19T15:06:00Z"/>
          <w:rFonts w:asciiTheme="minorHAnsi" w:eastAsiaTheme="minorEastAsia" w:hAnsiTheme="minorHAnsi" w:cstheme="minorBidi"/>
          <w:noProof/>
          <w:kern w:val="2"/>
          <w:sz w:val="21"/>
          <w:szCs w:val="22"/>
          <w:lang w:val="en-US" w:eastAsia="zh-CN"/>
        </w:rPr>
      </w:pPr>
      <w:ins w:id="122" w:author="OPPO" w:date="2024-11-19T15:06: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921212 \h </w:instrText>
        </w:r>
      </w:ins>
      <w:r>
        <w:rPr>
          <w:noProof/>
        </w:rPr>
      </w:r>
      <w:r>
        <w:rPr>
          <w:noProof/>
        </w:rPr>
        <w:fldChar w:fldCharType="separate"/>
      </w:r>
      <w:ins w:id="123" w:author="OPPO" w:date="2024-11-19T15:06:00Z">
        <w:r>
          <w:rPr>
            <w:noProof/>
          </w:rPr>
          <w:t>13</w:t>
        </w:r>
        <w:r>
          <w:rPr>
            <w:noProof/>
          </w:rPr>
          <w:fldChar w:fldCharType="end"/>
        </w:r>
      </w:ins>
    </w:p>
    <w:p w14:paraId="1396D36F" w14:textId="2145851B" w:rsidR="001977D0" w:rsidRDefault="001977D0">
      <w:pPr>
        <w:pStyle w:val="TOC2"/>
        <w:rPr>
          <w:ins w:id="124" w:author="OPPO" w:date="2024-11-19T15:06:00Z"/>
          <w:rFonts w:asciiTheme="minorHAnsi" w:eastAsiaTheme="minorEastAsia" w:hAnsiTheme="minorHAnsi" w:cstheme="minorBidi"/>
          <w:noProof/>
          <w:kern w:val="2"/>
          <w:sz w:val="21"/>
          <w:szCs w:val="22"/>
          <w:lang w:val="en-US" w:eastAsia="zh-CN"/>
        </w:rPr>
      </w:pPr>
      <w:ins w:id="125" w:author="OPPO" w:date="2024-11-19T15:06:00Z">
        <w:r w:rsidRPr="0026034A">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82921213 \h </w:instrText>
        </w:r>
      </w:ins>
      <w:r>
        <w:rPr>
          <w:noProof/>
        </w:rPr>
      </w:r>
      <w:r>
        <w:rPr>
          <w:noProof/>
        </w:rPr>
        <w:fldChar w:fldCharType="separate"/>
      </w:r>
      <w:ins w:id="126" w:author="OPPO" w:date="2024-11-19T15:06:00Z">
        <w:r>
          <w:rPr>
            <w:noProof/>
          </w:rPr>
          <w:t>14</w:t>
        </w:r>
        <w:r>
          <w:rPr>
            <w:noProof/>
          </w:rPr>
          <w:fldChar w:fldCharType="end"/>
        </w:r>
      </w:ins>
    </w:p>
    <w:p w14:paraId="1C39F3BC" w14:textId="69D5AAE1" w:rsidR="001977D0" w:rsidRDefault="001977D0">
      <w:pPr>
        <w:pStyle w:val="TOC3"/>
        <w:rPr>
          <w:ins w:id="127" w:author="OPPO" w:date="2024-11-19T15:06:00Z"/>
          <w:rFonts w:asciiTheme="minorHAnsi" w:eastAsiaTheme="minorEastAsia" w:hAnsiTheme="minorHAnsi" w:cstheme="minorBidi"/>
          <w:noProof/>
          <w:kern w:val="2"/>
          <w:sz w:val="21"/>
          <w:szCs w:val="22"/>
          <w:lang w:val="en-US" w:eastAsia="zh-CN"/>
        </w:rPr>
      </w:pPr>
      <w:ins w:id="128" w:author="OPPO" w:date="2024-11-19T15:06:00Z">
        <w:r w:rsidRPr="0026034A">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2921214 \h </w:instrText>
        </w:r>
      </w:ins>
      <w:r>
        <w:rPr>
          <w:noProof/>
        </w:rPr>
      </w:r>
      <w:r>
        <w:rPr>
          <w:noProof/>
        </w:rPr>
        <w:fldChar w:fldCharType="separate"/>
      </w:r>
      <w:ins w:id="129" w:author="OPPO" w:date="2024-11-19T15:06:00Z">
        <w:r>
          <w:rPr>
            <w:noProof/>
          </w:rPr>
          <w:t>14</w:t>
        </w:r>
        <w:r>
          <w:rPr>
            <w:noProof/>
          </w:rPr>
          <w:fldChar w:fldCharType="end"/>
        </w:r>
      </w:ins>
    </w:p>
    <w:p w14:paraId="764845CA" w14:textId="569B7DE9" w:rsidR="001977D0" w:rsidRDefault="001977D0">
      <w:pPr>
        <w:pStyle w:val="TOC3"/>
        <w:rPr>
          <w:ins w:id="130" w:author="OPPO" w:date="2024-11-19T15:06:00Z"/>
          <w:rFonts w:asciiTheme="minorHAnsi" w:eastAsiaTheme="minorEastAsia" w:hAnsiTheme="minorHAnsi" w:cstheme="minorBidi"/>
          <w:noProof/>
          <w:kern w:val="2"/>
          <w:sz w:val="21"/>
          <w:szCs w:val="22"/>
          <w:lang w:val="en-US" w:eastAsia="zh-CN"/>
        </w:rPr>
      </w:pPr>
      <w:ins w:id="131" w:author="OPPO" w:date="2024-11-19T15:06:00Z">
        <w:r w:rsidRPr="0026034A">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2921215 \h </w:instrText>
        </w:r>
      </w:ins>
      <w:r>
        <w:rPr>
          <w:noProof/>
        </w:rPr>
      </w:r>
      <w:r>
        <w:rPr>
          <w:noProof/>
        </w:rPr>
        <w:fldChar w:fldCharType="separate"/>
      </w:r>
      <w:ins w:id="132" w:author="OPPO" w:date="2024-11-19T15:06:00Z">
        <w:r>
          <w:rPr>
            <w:noProof/>
          </w:rPr>
          <w:t>14</w:t>
        </w:r>
        <w:r>
          <w:rPr>
            <w:noProof/>
          </w:rPr>
          <w:fldChar w:fldCharType="end"/>
        </w:r>
      </w:ins>
    </w:p>
    <w:p w14:paraId="4DAA560F" w14:textId="777A0F3E" w:rsidR="001977D0" w:rsidRDefault="001977D0">
      <w:pPr>
        <w:pStyle w:val="TOC4"/>
        <w:rPr>
          <w:ins w:id="133" w:author="OPPO" w:date="2024-11-19T15:06:00Z"/>
          <w:rFonts w:asciiTheme="minorHAnsi" w:eastAsiaTheme="minorEastAsia" w:hAnsiTheme="minorHAnsi" w:cstheme="minorBidi"/>
          <w:noProof/>
          <w:kern w:val="2"/>
          <w:sz w:val="21"/>
          <w:szCs w:val="22"/>
          <w:lang w:val="en-US" w:eastAsia="zh-CN"/>
        </w:rPr>
      </w:pPr>
      <w:ins w:id="134" w:author="OPPO" w:date="2024-11-19T15:06: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82921216 \h </w:instrText>
        </w:r>
      </w:ins>
      <w:r>
        <w:rPr>
          <w:noProof/>
        </w:rPr>
      </w:r>
      <w:r>
        <w:rPr>
          <w:noProof/>
        </w:rPr>
        <w:fldChar w:fldCharType="separate"/>
      </w:r>
      <w:ins w:id="135" w:author="OPPO" w:date="2024-11-19T15:06:00Z">
        <w:r>
          <w:rPr>
            <w:noProof/>
          </w:rPr>
          <w:t>14</w:t>
        </w:r>
        <w:r>
          <w:rPr>
            <w:noProof/>
          </w:rPr>
          <w:fldChar w:fldCharType="end"/>
        </w:r>
      </w:ins>
    </w:p>
    <w:p w14:paraId="1AB46B12" w14:textId="52F1A0D1" w:rsidR="001977D0" w:rsidRDefault="001977D0">
      <w:pPr>
        <w:pStyle w:val="TOC3"/>
        <w:rPr>
          <w:ins w:id="136" w:author="OPPO" w:date="2024-11-19T15:06:00Z"/>
          <w:rFonts w:asciiTheme="minorHAnsi" w:eastAsiaTheme="minorEastAsia" w:hAnsiTheme="minorHAnsi" w:cstheme="minorBidi"/>
          <w:noProof/>
          <w:kern w:val="2"/>
          <w:sz w:val="21"/>
          <w:szCs w:val="22"/>
          <w:lang w:val="en-US" w:eastAsia="zh-CN"/>
        </w:rPr>
      </w:pPr>
      <w:ins w:id="137" w:author="OPPO" w:date="2024-11-19T15:06:00Z">
        <w:r w:rsidRPr="0026034A">
          <w:rPr>
            <w:noProof/>
            <w:lang w:val="en-US" w:eastAsia="zh-CN"/>
          </w:rPr>
          <w:t>6</w:t>
        </w:r>
        <w:r>
          <w:rPr>
            <w:noProof/>
            <w:lang w:eastAsia="ja-JP"/>
          </w:rPr>
          <w:t>.2.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2921217 \h </w:instrText>
        </w:r>
      </w:ins>
      <w:r>
        <w:rPr>
          <w:noProof/>
        </w:rPr>
      </w:r>
      <w:r>
        <w:rPr>
          <w:noProof/>
        </w:rPr>
        <w:fldChar w:fldCharType="separate"/>
      </w:r>
      <w:ins w:id="138" w:author="OPPO" w:date="2024-11-19T15:06:00Z">
        <w:r>
          <w:rPr>
            <w:noProof/>
          </w:rPr>
          <w:t>15</w:t>
        </w:r>
        <w:r>
          <w:rPr>
            <w:noProof/>
          </w:rPr>
          <w:fldChar w:fldCharType="end"/>
        </w:r>
      </w:ins>
    </w:p>
    <w:p w14:paraId="167C616A" w14:textId="2DC977E6" w:rsidR="001977D0" w:rsidRDefault="001977D0">
      <w:pPr>
        <w:pStyle w:val="TOC2"/>
        <w:rPr>
          <w:ins w:id="139" w:author="OPPO" w:date="2024-11-19T15:06:00Z"/>
          <w:rFonts w:asciiTheme="minorHAnsi" w:eastAsiaTheme="minorEastAsia" w:hAnsiTheme="minorHAnsi" w:cstheme="minorBidi"/>
          <w:noProof/>
          <w:kern w:val="2"/>
          <w:sz w:val="21"/>
          <w:szCs w:val="22"/>
          <w:lang w:val="en-US" w:eastAsia="zh-CN"/>
        </w:rPr>
      </w:pPr>
      <w:ins w:id="140" w:author="OPPO" w:date="2024-11-19T15:06:00Z">
        <w:r w:rsidRPr="0026034A">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w:t>
        </w:r>
        <w:r>
          <w:rPr>
            <w:noProof/>
          </w:rPr>
          <w:tab/>
        </w:r>
        <w:r>
          <w:rPr>
            <w:noProof/>
          </w:rPr>
          <w:fldChar w:fldCharType="begin"/>
        </w:r>
        <w:r>
          <w:rPr>
            <w:noProof/>
          </w:rPr>
          <w:instrText xml:space="preserve"> PAGEREF _Toc182921218 \h </w:instrText>
        </w:r>
      </w:ins>
      <w:r>
        <w:rPr>
          <w:noProof/>
        </w:rPr>
      </w:r>
      <w:r>
        <w:rPr>
          <w:noProof/>
        </w:rPr>
        <w:fldChar w:fldCharType="separate"/>
      </w:r>
      <w:ins w:id="141" w:author="OPPO" w:date="2024-11-19T15:06:00Z">
        <w:r>
          <w:rPr>
            <w:noProof/>
          </w:rPr>
          <w:t>15</w:t>
        </w:r>
        <w:r>
          <w:rPr>
            <w:noProof/>
          </w:rPr>
          <w:fldChar w:fldCharType="end"/>
        </w:r>
      </w:ins>
    </w:p>
    <w:p w14:paraId="3CB1EB1C" w14:textId="025FB8A4" w:rsidR="001977D0" w:rsidRDefault="001977D0">
      <w:pPr>
        <w:pStyle w:val="TOC3"/>
        <w:rPr>
          <w:ins w:id="142" w:author="OPPO" w:date="2024-11-19T15:06:00Z"/>
          <w:rFonts w:asciiTheme="minorHAnsi" w:eastAsiaTheme="minorEastAsia" w:hAnsiTheme="minorHAnsi" w:cstheme="minorBidi"/>
          <w:noProof/>
          <w:kern w:val="2"/>
          <w:sz w:val="21"/>
          <w:szCs w:val="22"/>
          <w:lang w:val="en-US" w:eastAsia="zh-CN"/>
        </w:rPr>
      </w:pPr>
      <w:ins w:id="143" w:author="OPPO" w:date="2024-11-19T15:06:00Z">
        <w:r w:rsidRPr="0026034A">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2921219 \h </w:instrText>
        </w:r>
      </w:ins>
      <w:r>
        <w:rPr>
          <w:noProof/>
        </w:rPr>
      </w:r>
      <w:r>
        <w:rPr>
          <w:noProof/>
        </w:rPr>
        <w:fldChar w:fldCharType="separate"/>
      </w:r>
      <w:ins w:id="144" w:author="OPPO" w:date="2024-11-19T15:06:00Z">
        <w:r>
          <w:rPr>
            <w:noProof/>
          </w:rPr>
          <w:t>15</w:t>
        </w:r>
        <w:r>
          <w:rPr>
            <w:noProof/>
          </w:rPr>
          <w:fldChar w:fldCharType="end"/>
        </w:r>
      </w:ins>
    </w:p>
    <w:p w14:paraId="10957594" w14:textId="531F160E" w:rsidR="001977D0" w:rsidRDefault="001977D0">
      <w:pPr>
        <w:pStyle w:val="TOC3"/>
        <w:rPr>
          <w:ins w:id="145" w:author="OPPO" w:date="2024-11-19T15:06:00Z"/>
          <w:rFonts w:asciiTheme="minorHAnsi" w:eastAsiaTheme="minorEastAsia" w:hAnsiTheme="minorHAnsi" w:cstheme="minorBidi"/>
          <w:noProof/>
          <w:kern w:val="2"/>
          <w:sz w:val="21"/>
          <w:szCs w:val="22"/>
          <w:lang w:val="en-US" w:eastAsia="zh-CN"/>
        </w:rPr>
      </w:pPr>
      <w:ins w:id="146" w:author="OPPO" w:date="2024-11-19T15:06:00Z">
        <w:r w:rsidRPr="0026034A">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2921220 \h </w:instrText>
        </w:r>
      </w:ins>
      <w:r>
        <w:rPr>
          <w:noProof/>
        </w:rPr>
      </w:r>
      <w:r>
        <w:rPr>
          <w:noProof/>
        </w:rPr>
        <w:fldChar w:fldCharType="separate"/>
      </w:r>
      <w:ins w:id="147" w:author="OPPO" w:date="2024-11-19T15:06:00Z">
        <w:r>
          <w:rPr>
            <w:noProof/>
          </w:rPr>
          <w:t>16</w:t>
        </w:r>
        <w:r>
          <w:rPr>
            <w:noProof/>
          </w:rPr>
          <w:fldChar w:fldCharType="end"/>
        </w:r>
      </w:ins>
    </w:p>
    <w:p w14:paraId="50CC7187" w14:textId="1DF0F117" w:rsidR="001977D0" w:rsidRDefault="001977D0">
      <w:pPr>
        <w:pStyle w:val="TOC4"/>
        <w:rPr>
          <w:ins w:id="148" w:author="OPPO" w:date="2024-11-19T15:06:00Z"/>
          <w:rFonts w:asciiTheme="minorHAnsi" w:eastAsiaTheme="minorEastAsia" w:hAnsiTheme="minorHAnsi" w:cstheme="minorBidi"/>
          <w:noProof/>
          <w:kern w:val="2"/>
          <w:sz w:val="21"/>
          <w:szCs w:val="22"/>
          <w:lang w:val="en-US" w:eastAsia="zh-CN"/>
        </w:rPr>
      </w:pPr>
      <w:ins w:id="149" w:author="OPPO" w:date="2024-11-19T15:06: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82921221 \h </w:instrText>
        </w:r>
      </w:ins>
      <w:r>
        <w:rPr>
          <w:noProof/>
        </w:rPr>
      </w:r>
      <w:r>
        <w:rPr>
          <w:noProof/>
        </w:rPr>
        <w:fldChar w:fldCharType="separate"/>
      </w:r>
      <w:ins w:id="150" w:author="OPPO" w:date="2024-11-19T15:06:00Z">
        <w:r>
          <w:rPr>
            <w:noProof/>
          </w:rPr>
          <w:t>16</w:t>
        </w:r>
        <w:r>
          <w:rPr>
            <w:noProof/>
          </w:rPr>
          <w:fldChar w:fldCharType="end"/>
        </w:r>
      </w:ins>
    </w:p>
    <w:p w14:paraId="4E2C1BD0" w14:textId="72EB97B0" w:rsidR="001977D0" w:rsidRDefault="001977D0">
      <w:pPr>
        <w:pStyle w:val="TOC3"/>
        <w:rPr>
          <w:ins w:id="151" w:author="OPPO" w:date="2024-11-19T15:06:00Z"/>
          <w:rFonts w:asciiTheme="minorHAnsi" w:eastAsiaTheme="minorEastAsia" w:hAnsiTheme="minorHAnsi" w:cstheme="minorBidi"/>
          <w:noProof/>
          <w:kern w:val="2"/>
          <w:sz w:val="21"/>
          <w:szCs w:val="22"/>
          <w:lang w:val="en-US" w:eastAsia="zh-CN"/>
        </w:rPr>
      </w:pPr>
      <w:ins w:id="152" w:author="OPPO" w:date="2024-11-19T15:06:00Z">
        <w:r w:rsidRPr="0026034A">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2921222 \h </w:instrText>
        </w:r>
      </w:ins>
      <w:r>
        <w:rPr>
          <w:noProof/>
        </w:rPr>
      </w:r>
      <w:r>
        <w:rPr>
          <w:noProof/>
        </w:rPr>
        <w:fldChar w:fldCharType="separate"/>
      </w:r>
      <w:ins w:id="153" w:author="OPPO" w:date="2024-11-19T15:06:00Z">
        <w:r>
          <w:rPr>
            <w:noProof/>
          </w:rPr>
          <w:t>17</w:t>
        </w:r>
        <w:r>
          <w:rPr>
            <w:noProof/>
          </w:rPr>
          <w:fldChar w:fldCharType="end"/>
        </w:r>
      </w:ins>
    </w:p>
    <w:p w14:paraId="0D33D741" w14:textId="256935DA" w:rsidR="001977D0" w:rsidRDefault="001977D0">
      <w:pPr>
        <w:pStyle w:val="TOC2"/>
        <w:rPr>
          <w:ins w:id="154" w:author="OPPO" w:date="2024-11-19T15:06:00Z"/>
          <w:rFonts w:asciiTheme="minorHAnsi" w:eastAsiaTheme="minorEastAsia" w:hAnsiTheme="minorHAnsi" w:cstheme="minorBidi"/>
          <w:noProof/>
          <w:kern w:val="2"/>
          <w:sz w:val="21"/>
          <w:szCs w:val="22"/>
          <w:lang w:val="en-US" w:eastAsia="zh-CN"/>
        </w:rPr>
      </w:pPr>
      <w:ins w:id="155" w:author="OPPO" w:date="2024-11-19T15:06: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82921223 \h </w:instrText>
        </w:r>
      </w:ins>
      <w:r>
        <w:rPr>
          <w:noProof/>
        </w:rPr>
      </w:r>
      <w:r>
        <w:rPr>
          <w:noProof/>
        </w:rPr>
        <w:fldChar w:fldCharType="separate"/>
      </w:r>
      <w:ins w:id="156" w:author="OPPO" w:date="2024-11-19T15:06:00Z">
        <w:r>
          <w:rPr>
            <w:noProof/>
          </w:rPr>
          <w:t>17</w:t>
        </w:r>
        <w:r>
          <w:rPr>
            <w:noProof/>
          </w:rPr>
          <w:fldChar w:fldCharType="end"/>
        </w:r>
      </w:ins>
    </w:p>
    <w:p w14:paraId="18D5802E" w14:textId="11417720" w:rsidR="001977D0" w:rsidRDefault="001977D0">
      <w:pPr>
        <w:pStyle w:val="TOC3"/>
        <w:rPr>
          <w:ins w:id="157" w:author="OPPO" w:date="2024-11-19T15:06:00Z"/>
          <w:rFonts w:asciiTheme="minorHAnsi" w:eastAsiaTheme="minorEastAsia" w:hAnsiTheme="minorHAnsi" w:cstheme="minorBidi"/>
          <w:noProof/>
          <w:kern w:val="2"/>
          <w:sz w:val="21"/>
          <w:szCs w:val="22"/>
          <w:lang w:val="en-US" w:eastAsia="zh-CN"/>
        </w:rPr>
      </w:pPr>
      <w:ins w:id="158" w:author="OPPO" w:date="2024-11-19T15:06: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921224 \h </w:instrText>
        </w:r>
      </w:ins>
      <w:r>
        <w:rPr>
          <w:noProof/>
        </w:rPr>
      </w:r>
      <w:r>
        <w:rPr>
          <w:noProof/>
        </w:rPr>
        <w:fldChar w:fldCharType="separate"/>
      </w:r>
      <w:ins w:id="159" w:author="OPPO" w:date="2024-11-19T15:06:00Z">
        <w:r>
          <w:rPr>
            <w:noProof/>
          </w:rPr>
          <w:t>17</w:t>
        </w:r>
        <w:r>
          <w:rPr>
            <w:noProof/>
          </w:rPr>
          <w:fldChar w:fldCharType="end"/>
        </w:r>
      </w:ins>
    </w:p>
    <w:p w14:paraId="51A31497" w14:textId="7988392E" w:rsidR="001977D0" w:rsidRDefault="001977D0">
      <w:pPr>
        <w:pStyle w:val="TOC3"/>
        <w:rPr>
          <w:ins w:id="160" w:author="OPPO" w:date="2024-11-19T15:06:00Z"/>
          <w:rFonts w:asciiTheme="minorHAnsi" w:eastAsiaTheme="minorEastAsia" w:hAnsiTheme="minorHAnsi" w:cstheme="minorBidi"/>
          <w:noProof/>
          <w:kern w:val="2"/>
          <w:sz w:val="21"/>
          <w:szCs w:val="22"/>
          <w:lang w:val="en-US" w:eastAsia="zh-CN"/>
        </w:rPr>
      </w:pPr>
      <w:ins w:id="161" w:author="OPPO" w:date="2024-11-19T15:06: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921225 \h </w:instrText>
        </w:r>
      </w:ins>
      <w:r>
        <w:rPr>
          <w:noProof/>
        </w:rPr>
      </w:r>
      <w:r>
        <w:rPr>
          <w:noProof/>
        </w:rPr>
        <w:fldChar w:fldCharType="separate"/>
      </w:r>
      <w:ins w:id="162" w:author="OPPO" w:date="2024-11-19T15:06:00Z">
        <w:r>
          <w:rPr>
            <w:noProof/>
          </w:rPr>
          <w:t>17</w:t>
        </w:r>
        <w:r>
          <w:rPr>
            <w:noProof/>
          </w:rPr>
          <w:fldChar w:fldCharType="end"/>
        </w:r>
      </w:ins>
    </w:p>
    <w:p w14:paraId="7859C150" w14:textId="7230EDF3" w:rsidR="001977D0" w:rsidRDefault="001977D0">
      <w:pPr>
        <w:pStyle w:val="TOC3"/>
        <w:rPr>
          <w:ins w:id="163" w:author="OPPO" w:date="2024-11-19T15:06:00Z"/>
          <w:rFonts w:asciiTheme="minorHAnsi" w:eastAsiaTheme="minorEastAsia" w:hAnsiTheme="minorHAnsi" w:cstheme="minorBidi"/>
          <w:noProof/>
          <w:kern w:val="2"/>
          <w:sz w:val="21"/>
          <w:szCs w:val="22"/>
          <w:lang w:val="en-US" w:eastAsia="zh-CN"/>
        </w:rPr>
      </w:pPr>
      <w:ins w:id="164" w:author="OPPO" w:date="2024-11-19T15:06: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921226 \h </w:instrText>
        </w:r>
      </w:ins>
      <w:r>
        <w:rPr>
          <w:noProof/>
        </w:rPr>
      </w:r>
      <w:r>
        <w:rPr>
          <w:noProof/>
        </w:rPr>
        <w:fldChar w:fldCharType="separate"/>
      </w:r>
      <w:ins w:id="165" w:author="OPPO" w:date="2024-11-19T15:06:00Z">
        <w:r>
          <w:rPr>
            <w:noProof/>
          </w:rPr>
          <w:t>17</w:t>
        </w:r>
        <w:r>
          <w:rPr>
            <w:noProof/>
          </w:rPr>
          <w:fldChar w:fldCharType="end"/>
        </w:r>
      </w:ins>
    </w:p>
    <w:p w14:paraId="265A1FD0" w14:textId="06AFB245" w:rsidR="001977D0" w:rsidRDefault="001977D0">
      <w:pPr>
        <w:pStyle w:val="TOC2"/>
        <w:rPr>
          <w:ins w:id="166" w:author="OPPO" w:date="2024-11-19T15:06:00Z"/>
          <w:rFonts w:asciiTheme="minorHAnsi" w:eastAsiaTheme="minorEastAsia" w:hAnsiTheme="minorHAnsi" w:cstheme="minorBidi"/>
          <w:noProof/>
          <w:kern w:val="2"/>
          <w:sz w:val="21"/>
          <w:szCs w:val="22"/>
          <w:lang w:val="en-US" w:eastAsia="zh-CN"/>
        </w:rPr>
      </w:pPr>
      <w:ins w:id="167" w:author="OPPO" w:date="2024-11-19T15:06:00Z">
        <w:r>
          <w:rPr>
            <w:noProof/>
          </w:rPr>
          <w:t>6.5</w:t>
        </w:r>
        <w:r>
          <w:rPr>
            <w:rFonts w:asciiTheme="minorHAnsi" w:eastAsiaTheme="minorEastAsia" w:hAnsiTheme="minorHAnsi" w:cstheme="minorBidi"/>
            <w:noProof/>
            <w:kern w:val="2"/>
            <w:sz w:val="21"/>
            <w:szCs w:val="22"/>
            <w:lang w:val="en-US" w:eastAsia="zh-CN"/>
          </w:rPr>
          <w:tab/>
        </w:r>
        <w:r>
          <w:rPr>
            <w:noProof/>
          </w:rPr>
          <w:t>Solution #5: Privacy protection during metaverse service discovery</w:t>
        </w:r>
        <w:r>
          <w:rPr>
            <w:noProof/>
          </w:rPr>
          <w:tab/>
        </w:r>
        <w:r>
          <w:rPr>
            <w:noProof/>
          </w:rPr>
          <w:fldChar w:fldCharType="begin"/>
        </w:r>
        <w:r>
          <w:rPr>
            <w:noProof/>
          </w:rPr>
          <w:instrText xml:space="preserve"> PAGEREF _Toc182921227 \h </w:instrText>
        </w:r>
      </w:ins>
      <w:r>
        <w:rPr>
          <w:noProof/>
        </w:rPr>
      </w:r>
      <w:r>
        <w:rPr>
          <w:noProof/>
        </w:rPr>
        <w:fldChar w:fldCharType="separate"/>
      </w:r>
      <w:ins w:id="168" w:author="OPPO" w:date="2024-11-19T15:06:00Z">
        <w:r>
          <w:rPr>
            <w:noProof/>
          </w:rPr>
          <w:t>17</w:t>
        </w:r>
        <w:r>
          <w:rPr>
            <w:noProof/>
          </w:rPr>
          <w:fldChar w:fldCharType="end"/>
        </w:r>
      </w:ins>
    </w:p>
    <w:p w14:paraId="6A832AE1" w14:textId="4491AE1D" w:rsidR="001977D0" w:rsidRDefault="001977D0">
      <w:pPr>
        <w:pStyle w:val="TOC3"/>
        <w:rPr>
          <w:ins w:id="169" w:author="OPPO" w:date="2024-11-19T15:06:00Z"/>
          <w:rFonts w:asciiTheme="minorHAnsi" w:eastAsiaTheme="minorEastAsia" w:hAnsiTheme="minorHAnsi" w:cstheme="minorBidi"/>
          <w:noProof/>
          <w:kern w:val="2"/>
          <w:sz w:val="21"/>
          <w:szCs w:val="22"/>
          <w:lang w:val="en-US" w:eastAsia="zh-CN"/>
        </w:rPr>
      </w:pPr>
      <w:ins w:id="170" w:author="OPPO" w:date="2024-11-19T15:06:00Z">
        <w:r>
          <w:rPr>
            <w:noProof/>
          </w:rPr>
          <w:t>6.</w:t>
        </w:r>
        <w:r w:rsidRPr="0026034A">
          <w:rPr>
            <w:noProof/>
            <w:lang w:val="en-US"/>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921228 \h </w:instrText>
        </w:r>
      </w:ins>
      <w:r>
        <w:rPr>
          <w:noProof/>
        </w:rPr>
      </w:r>
      <w:r>
        <w:rPr>
          <w:noProof/>
        </w:rPr>
        <w:fldChar w:fldCharType="separate"/>
      </w:r>
      <w:ins w:id="171" w:author="OPPO" w:date="2024-11-19T15:06:00Z">
        <w:r>
          <w:rPr>
            <w:noProof/>
          </w:rPr>
          <w:t>17</w:t>
        </w:r>
        <w:r>
          <w:rPr>
            <w:noProof/>
          </w:rPr>
          <w:fldChar w:fldCharType="end"/>
        </w:r>
      </w:ins>
    </w:p>
    <w:p w14:paraId="4510DC0B" w14:textId="46F578AC" w:rsidR="001977D0" w:rsidRDefault="001977D0">
      <w:pPr>
        <w:pStyle w:val="TOC3"/>
        <w:rPr>
          <w:ins w:id="172" w:author="OPPO" w:date="2024-11-19T15:06:00Z"/>
          <w:rFonts w:asciiTheme="minorHAnsi" w:eastAsiaTheme="minorEastAsia" w:hAnsiTheme="minorHAnsi" w:cstheme="minorBidi"/>
          <w:noProof/>
          <w:kern w:val="2"/>
          <w:sz w:val="21"/>
          <w:szCs w:val="22"/>
          <w:lang w:val="en-US" w:eastAsia="zh-CN"/>
        </w:rPr>
      </w:pPr>
      <w:ins w:id="173" w:author="OPPO" w:date="2024-11-19T15:06: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921229 \h </w:instrText>
        </w:r>
      </w:ins>
      <w:r>
        <w:rPr>
          <w:noProof/>
        </w:rPr>
      </w:r>
      <w:r>
        <w:rPr>
          <w:noProof/>
        </w:rPr>
        <w:fldChar w:fldCharType="separate"/>
      </w:r>
      <w:ins w:id="174" w:author="OPPO" w:date="2024-11-19T15:06:00Z">
        <w:r>
          <w:rPr>
            <w:noProof/>
          </w:rPr>
          <w:t>18</w:t>
        </w:r>
        <w:r>
          <w:rPr>
            <w:noProof/>
          </w:rPr>
          <w:fldChar w:fldCharType="end"/>
        </w:r>
      </w:ins>
    </w:p>
    <w:p w14:paraId="32D677D3" w14:textId="0C7F6A1D" w:rsidR="001977D0" w:rsidRDefault="001977D0">
      <w:pPr>
        <w:pStyle w:val="TOC3"/>
        <w:rPr>
          <w:ins w:id="175" w:author="OPPO" w:date="2024-11-19T15:06:00Z"/>
          <w:rFonts w:asciiTheme="minorHAnsi" w:eastAsiaTheme="minorEastAsia" w:hAnsiTheme="minorHAnsi" w:cstheme="minorBidi"/>
          <w:noProof/>
          <w:kern w:val="2"/>
          <w:sz w:val="21"/>
          <w:szCs w:val="22"/>
          <w:lang w:val="en-US" w:eastAsia="zh-CN"/>
        </w:rPr>
      </w:pPr>
      <w:ins w:id="176" w:author="OPPO" w:date="2024-11-19T15:06:00Z">
        <w:r>
          <w:rPr>
            <w:noProof/>
          </w:rPr>
          <w:lastRenderedPageBreak/>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921230 \h </w:instrText>
        </w:r>
      </w:ins>
      <w:r>
        <w:rPr>
          <w:noProof/>
        </w:rPr>
      </w:r>
      <w:r>
        <w:rPr>
          <w:noProof/>
        </w:rPr>
        <w:fldChar w:fldCharType="separate"/>
      </w:r>
      <w:ins w:id="177" w:author="OPPO" w:date="2024-11-19T15:06:00Z">
        <w:r>
          <w:rPr>
            <w:noProof/>
          </w:rPr>
          <w:t>19</w:t>
        </w:r>
        <w:r>
          <w:rPr>
            <w:noProof/>
          </w:rPr>
          <w:fldChar w:fldCharType="end"/>
        </w:r>
      </w:ins>
    </w:p>
    <w:p w14:paraId="68BFADB8" w14:textId="68B0307D" w:rsidR="001977D0" w:rsidRDefault="001977D0">
      <w:pPr>
        <w:pStyle w:val="TOC2"/>
        <w:rPr>
          <w:ins w:id="178" w:author="OPPO" w:date="2024-11-19T15:06:00Z"/>
          <w:rFonts w:asciiTheme="minorHAnsi" w:eastAsiaTheme="minorEastAsia" w:hAnsiTheme="minorHAnsi" w:cstheme="minorBidi"/>
          <w:noProof/>
          <w:kern w:val="2"/>
          <w:sz w:val="21"/>
          <w:szCs w:val="22"/>
          <w:lang w:val="en-US" w:eastAsia="zh-CN"/>
        </w:rPr>
      </w:pPr>
      <w:ins w:id="179" w:author="OPPO" w:date="2024-11-19T15:06:00Z">
        <w:r>
          <w:rPr>
            <w:noProof/>
            <w:lang w:eastAsia="zh-CN"/>
          </w:rPr>
          <w:t>6.6</w:t>
        </w:r>
        <w:r>
          <w:rPr>
            <w:rFonts w:asciiTheme="minorHAnsi" w:eastAsiaTheme="minorEastAsia" w:hAnsiTheme="minorHAnsi" w:cstheme="minorBidi"/>
            <w:noProof/>
            <w:kern w:val="2"/>
            <w:sz w:val="21"/>
            <w:szCs w:val="22"/>
            <w:lang w:val="en-US" w:eastAsia="zh-CN"/>
          </w:rPr>
          <w:tab/>
        </w:r>
        <w:r>
          <w:rPr>
            <w:noProof/>
            <w:lang w:eastAsia="zh-CN"/>
          </w:rPr>
          <w:t>Solution #6: Digital asset request validation</w:t>
        </w:r>
        <w:r>
          <w:rPr>
            <w:noProof/>
          </w:rPr>
          <w:tab/>
        </w:r>
        <w:r>
          <w:rPr>
            <w:noProof/>
          </w:rPr>
          <w:fldChar w:fldCharType="begin"/>
        </w:r>
        <w:r>
          <w:rPr>
            <w:noProof/>
          </w:rPr>
          <w:instrText xml:space="preserve"> PAGEREF _Toc182921231 \h </w:instrText>
        </w:r>
      </w:ins>
      <w:r>
        <w:rPr>
          <w:noProof/>
        </w:rPr>
      </w:r>
      <w:r>
        <w:rPr>
          <w:noProof/>
        </w:rPr>
        <w:fldChar w:fldCharType="separate"/>
      </w:r>
      <w:ins w:id="180" w:author="OPPO" w:date="2024-11-19T15:06:00Z">
        <w:r>
          <w:rPr>
            <w:noProof/>
          </w:rPr>
          <w:t>19</w:t>
        </w:r>
        <w:r>
          <w:rPr>
            <w:noProof/>
          </w:rPr>
          <w:fldChar w:fldCharType="end"/>
        </w:r>
      </w:ins>
    </w:p>
    <w:p w14:paraId="1C786468" w14:textId="5068D030" w:rsidR="001977D0" w:rsidRDefault="001977D0">
      <w:pPr>
        <w:pStyle w:val="TOC3"/>
        <w:rPr>
          <w:ins w:id="181" w:author="OPPO" w:date="2024-11-19T15:06:00Z"/>
          <w:rFonts w:asciiTheme="minorHAnsi" w:eastAsiaTheme="minorEastAsia" w:hAnsiTheme="minorHAnsi" w:cstheme="minorBidi"/>
          <w:noProof/>
          <w:kern w:val="2"/>
          <w:sz w:val="21"/>
          <w:szCs w:val="22"/>
          <w:lang w:val="en-US" w:eastAsia="zh-CN"/>
        </w:rPr>
      </w:pPr>
      <w:ins w:id="182" w:author="OPPO" w:date="2024-11-19T15:06:00Z">
        <w:r>
          <w:rPr>
            <w:noProof/>
            <w:lang w:eastAsia="zh-CN"/>
          </w:rPr>
          <w:t>6.6.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82921232 \h </w:instrText>
        </w:r>
      </w:ins>
      <w:r>
        <w:rPr>
          <w:noProof/>
        </w:rPr>
      </w:r>
      <w:r>
        <w:rPr>
          <w:noProof/>
        </w:rPr>
        <w:fldChar w:fldCharType="separate"/>
      </w:r>
      <w:ins w:id="183" w:author="OPPO" w:date="2024-11-19T15:06:00Z">
        <w:r>
          <w:rPr>
            <w:noProof/>
          </w:rPr>
          <w:t>19</w:t>
        </w:r>
        <w:r>
          <w:rPr>
            <w:noProof/>
          </w:rPr>
          <w:fldChar w:fldCharType="end"/>
        </w:r>
      </w:ins>
    </w:p>
    <w:p w14:paraId="51B0A739" w14:textId="5B4A39E3" w:rsidR="001977D0" w:rsidRDefault="001977D0">
      <w:pPr>
        <w:pStyle w:val="TOC4"/>
        <w:rPr>
          <w:ins w:id="184" w:author="OPPO" w:date="2024-11-19T15:06:00Z"/>
          <w:rFonts w:asciiTheme="minorHAnsi" w:eastAsiaTheme="minorEastAsia" w:hAnsiTheme="minorHAnsi" w:cstheme="minorBidi"/>
          <w:noProof/>
          <w:kern w:val="2"/>
          <w:sz w:val="21"/>
          <w:szCs w:val="22"/>
          <w:lang w:val="en-US" w:eastAsia="zh-CN"/>
        </w:rPr>
      </w:pPr>
      <w:ins w:id="185" w:author="OPPO" w:date="2024-11-19T15:06:00Z">
        <w:r>
          <w:rPr>
            <w:noProof/>
            <w:lang w:eastAsia="zh-CN"/>
          </w:rPr>
          <w:t>6.6.2.1</w:t>
        </w:r>
        <w:r>
          <w:rPr>
            <w:rFonts w:asciiTheme="minorHAnsi" w:eastAsiaTheme="minorEastAsia" w:hAnsiTheme="minorHAnsi" w:cstheme="minorBidi"/>
            <w:noProof/>
            <w:kern w:val="2"/>
            <w:sz w:val="21"/>
            <w:szCs w:val="22"/>
            <w:lang w:val="en-US" w:eastAsia="zh-CN"/>
          </w:rPr>
          <w:tab/>
        </w:r>
        <w:r>
          <w:rPr>
            <w:noProof/>
            <w:lang w:eastAsia="zh-CN"/>
          </w:rPr>
          <w:t>Access token request/response</w:t>
        </w:r>
        <w:r>
          <w:rPr>
            <w:noProof/>
          </w:rPr>
          <w:tab/>
        </w:r>
        <w:r>
          <w:rPr>
            <w:noProof/>
          </w:rPr>
          <w:fldChar w:fldCharType="begin"/>
        </w:r>
        <w:r>
          <w:rPr>
            <w:noProof/>
          </w:rPr>
          <w:instrText xml:space="preserve"> PAGEREF _Toc182921233 \h </w:instrText>
        </w:r>
      </w:ins>
      <w:r>
        <w:rPr>
          <w:noProof/>
        </w:rPr>
      </w:r>
      <w:r>
        <w:rPr>
          <w:noProof/>
        </w:rPr>
        <w:fldChar w:fldCharType="separate"/>
      </w:r>
      <w:ins w:id="186" w:author="OPPO" w:date="2024-11-19T15:06:00Z">
        <w:r>
          <w:rPr>
            <w:noProof/>
          </w:rPr>
          <w:t>19</w:t>
        </w:r>
        <w:r>
          <w:rPr>
            <w:noProof/>
          </w:rPr>
          <w:fldChar w:fldCharType="end"/>
        </w:r>
      </w:ins>
    </w:p>
    <w:p w14:paraId="010C0D74" w14:textId="7DAD6265" w:rsidR="001977D0" w:rsidRDefault="001977D0">
      <w:pPr>
        <w:pStyle w:val="TOC4"/>
        <w:rPr>
          <w:ins w:id="187" w:author="OPPO" w:date="2024-11-19T15:06:00Z"/>
          <w:rFonts w:asciiTheme="minorHAnsi" w:eastAsiaTheme="minorEastAsia" w:hAnsiTheme="minorHAnsi" w:cstheme="minorBidi"/>
          <w:noProof/>
          <w:kern w:val="2"/>
          <w:sz w:val="21"/>
          <w:szCs w:val="22"/>
          <w:lang w:val="en-US" w:eastAsia="zh-CN"/>
        </w:rPr>
      </w:pPr>
      <w:ins w:id="188" w:author="OPPO" w:date="2024-11-19T15:06:00Z">
        <w:r>
          <w:rPr>
            <w:noProof/>
            <w:lang w:eastAsia="zh-CN"/>
          </w:rPr>
          <w:t>6.6.2.2</w:t>
        </w:r>
        <w:r>
          <w:rPr>
            <w:rFonts w:asciiTheme="minorHAnsi" w:eastAsiaTheme="minorEastAsia"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82921234 \h </w:instrText>
        </w:r>
      </w:ins>
      <w:r>
        <w:rPr>
          <w:noProof/>
        </w:rPr>
      </w:r>
      <w:r>
        <w:rPr>
          <w:noProof/>
        </w:rPr>
        <w:fldChar w:fldCharType="separate"/>
      </w:r>
      <w:ins w:id="189" w:author="OPPO" w:date="2024-11-19T15:06:00Z">
        <w:r>
          <w:rPr>
            <w:noProof/>
          </w:rPr>
          <w:t>20</w:t>
        </w:r>
        <w:r>
          <w:rPr>
            <w:noProof/>
          </w:rPr>
          <w:fldChar w:fldCharType="end"/>
        </w:r>
      </w:ins>
    </w:p>
    <w:p w14:paraId="466CC327" w14:textId="21E20EDC" w:rsidR="001977D0" w:rsidRDefault="001977D0">
      <w:pPr>
        <w:pStyle w:val="TOC3"/>
        <w:rPr>
          <w:ins w:id="190" w:author="OPPO" w:date="2024-11-19T15:06:00Z"/>
          <w:rFonts w:asciiTheme="minorHAnsi" w:eastAsiaTheme="minorEastAsia" w:hAnsiTheme="minorHAnsi" w:cstheme="minorBidi"/>
          <w:noProof/>
          <w:kern w:val="2"/>
          <w:sz w:val="21"/>
          <w:szCs w:val="22"/>
          <w:lang w:val="en-US" w:eastAsia="zh-CN"/>
        </w:rPr>
      </w:pPr>
      <w:ins w:id="191" w:author="OPPO" w:date="2024-11-19T15:06:00Z">
        <w:r>
          <w:rPr>
            <w:noProof/>
            <w:lang w:eastAsia="zh-CN"/>
          </w:rPr>
          <w:t>6.6.3</w:t>
        </w:r>
        <w:r>
          <w:rPr>
            <w:rFonts w:asciiTheme="minorHAnsi" w:eastAsiaTheme="minorEastAsia" w:hAnsiTheme="minorHAnsi" w:cstheme="minorBidi"/>
            <w:noProof/>
            <w:kern w:val="2"/>
            <w:sz w:val="21"/>
            <w:szCs w:val="22"/>
            <w:lang w:val="en-US" w:eastAsia="zh-CN"/>
          </w:rPr>
          <w:tab/>
        </w:r>
        <w:r>
          <w:rPr>
            <w:noProof/>
            <w:lang w:eastAsia="zh-CN"/>
          </w:rPr>
          <w:t>Evaluation</w:t>
        </w:r>
        <w:r>
          <w:rPr>
            <w:noProof/>
          </w:rPr>
          <w:tab/>
        </w:r>
        <w:r>
          <w:rPr>
            <w:noProof/>
          </w:rPr>
          <w:fldChar w:fldCharType="begin"/>
        </w:r>
        <w:r>
          <w:rPr>
            <w:noProof/>
          </w:rPr>
          <w:instrText xml:space="preserve"> PAGEREF _Toc182921235 \h </w:instrText>
        </w:r>
      </w:ins>
      <w:r>
        <w:rPr>
          <w:noProof/>
        </w:rPr>
      </w:r>
      <w:r>
        <w:rPr>
          <w:noProof/>
        </w:rPr>
        <w:fldChar w:fldCharType="separate"/>
      </w:r>
      <w:ins w:id="192" w:author="OPPO" w:date="2024-11-19T15:06:00Z">
        <w:r>
          <w:rPr>
            <w:noProof/>
          </w:rPr>
          <w:t>21</w:t>
        </w:r>
        <w:r>
          <w:rPr>
            <w:noProof/>
          </w:rPr>
          <w:fldChar w:fldCharType="end"/>
        </w:r>
      </w:ins>
    </w:p>
    <w:p w14:paraId="558788DB" w14:textId="1CBAB51A" w:rsidR="001977D0" w:rsidRDefault="001977D0">
      <w:pPr>
        <w:pStyle w:val="TOC2"/>
        <w:rPr>
          <w:ins w:id="193" w:author="OPPO" w:date="2024-11-19T15:06:00Z"/>
          <w:rFonts w:asciiTheme="minorHAnsi" w:eastAsiaTheme="minorEastAsia" w:hAnsiTheme="minorHAnsi" w:cstheme="minorBidi"/>
          <w:noProof/>
          <w:kern w:val="2"/>
          <w:sz w:val="21"/>
          <w:szCs w:val="22"/>
          <w:lang w:val="en-US" w:eastAsia="zh-CN"/>
        </w:rPr>
      </w:pPr>
      <w:ins w:id="194" w:author="OPPO" w:date="2024-11-19T15:06:00Z">
        <w:r>
          <w:rPr>
            <w:noProof/>
            <w:lang w:eastAsia="ja-JP"/>
          </w:rPr>
          <w:t>6.7</w:t>
        </w:r>
        <w:r>
          <w:rPr>
            <w:rFonts w:asciiTheme="minorHAnsi" w:eastAsiaTheme="minorEastAsia" w:hAnsiTheme="minorHAnsi" w:cstheme="minorBidi"/>
            <w:noProof/>
            <w:kern w:val="2"/>
            <w:sz w:val="21"/>
            <w:szCs w:val="22"/>
            <w:lang w:val="en-US" w:eastAsia="zh-CN"/>
          </w:rPr>
          <w:tab/>
        </w:r>
        <w:r>
          <w:rPr>
            <w:noProof/>
            <w:lang w:eastAsia="ja-JP"/>
          </w:rPr>
          <w:t>Solution #7: authorize avatar by metaverse service provider</w:t>
        </w:r>
        <w:r>
          <w:rPr>
            <w:noProof/>
          </w:rPr>
          <w:tab/>
        </w:r>
        <w:r>
          <w:rPr>
            <w:noProof/>
          </w:rPr>
          <w:fldChar w:fldCharType="begin"/>
        </w:r>
        <w:r>
          <w:rPr>
            <w:noProof/>
          </w:rPr>
          <w:instrText xml:space="preserve"> PAGEREF _Toc182921236 \h </w:instrText>
        </w:r>
      </w:ins>
      <w:r>
        <w:rPr>
          <w:noProof/>
        </w:rPr>
      </w:r>
      <w:r>
        <w:rPr>
          <w:noProof/>
        </w:rPr>
        <w:fldChar w:fldCharType="separate"/>
      </w:r>
      <w:ins w:id="195" w:author="OPPO" w:date="2024-11-19T15:06:00Z">
        <w:r>
          <w:rPr>
            <w:noProof/>
          </w:rPr>
          <w:t>21</w:t>
        </w:r>
        <w:r>
          <w:rPr>
            <w:noProof/>
          </w:rPr>
          <w:fldChar w:fldCharType="end"/>
        </w:r>
      </w:ins>
    </w:p>
    <w:p w14:paraId="4B9A2F1F" w14:textId="75C3A32E" w:rsidR="001977D0" w:rsidRDefault="001977D0">
      <w:pPr>
        <w:pStyle w:val="TOC3"/>
        <w:rPr>
          <w:ins w:id="196" w:author="OPPO" w:date="2024-11-19T15:06:00Z"/>
          <w:rFonts w:asciiTheme="minorHAnsi" w:eastAsiaTheme="minorEastAsia" w:hAnsiTheme="minorHAnsi" w:cstheme="minorBidi"/>
          <w:noProof/>
          <w:kern w:val="2"/>
          <w:sz w:val="21"/>
          <w:szCs w:val="22"/>
          <w:lang w:val="en-US" w:eastAsia="zh-CN"/>
        </w:rPr>
      </w:pPr>
      <w:ins w:id="197" w:author="OPPO" w:date="2024-11-19T15:06:00Z">
        <w:r>
          <w:rPr>
            <w:noProof/>
            <w:lang w:eastAsia="ja-JP"/>
          </w:rPr>
          <w:t>6.</w:t>
        </w:r>
        <w:r w:rsidRPr="0026034A">
          <w:rPr>
            <w:noProof/>
            <w:lang w:val="en-US" w:eastAsia="ja-JP"/>
          </w:rPr>
          <w:t>7</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2921237 \h </w:instrText>
        </w:r>
      </w:ins>
      <w:r>
        <w:rPr>
          <w:noProof/>
        </w:rPr>
      </w:r>
      <w:r>
        <w:rPr>
          <w:noProof/>
        </w:rPr>
        <w:fldChar w:fldCharType="separate"/>
      </w:r>
      <w:ins w:id="198" w:author="OPPO" w:date="2024-11-19T15:06:00Z">
        <w:r>
          <w:rPr>
            <w:noProof/>
          </w:rPr>
          <w:t>21</w:t>
        </w:r>
        <w:r>
          <w:rPr>
            <w:noProof/>
          </w:rPr>
          <w:fldChar w:fldCharType="end"/>
        </w:r>
      </w:ins>
    </w:p>
    <w:p w14:paraId="750E91DF" w14:textId="74C50494" w:rsidR="001977D0" w:rsidRDefault="001977D0">
      <w:pPr>
        <w:pStyle w:val="TOC3"/>
        <w:rPr>
          <w:ins w:id="199" w:author="OPPO" w:date="2024-11-19T15:06:00Z"/>
          <w:rFonts w:asciiTheme="minorHAnsi" w:eastAsiaTheme="minorEastAsia" w:hAnsiTheme="minorHAnsi" w:cstheme="minorBidi"/>
          <w:noProof/>
          <w:kern w:val="2"/>
          <w:sz w:val="21"/>
          <w:szCs w:val="22"/>
          <w:lang w:val="en-US" w:eastAsia="zh-CN"/>
        </w:rPr>
      </w:pPr>
      <w:ins w:id="200" w:author="OPPO" w:date="2024-11-19T15:06:00Z">
        <w:r>
          <w:rPr>
            <w:noProof/>
            <w:lang w:eastAsia="ja-JP"/>
          </w:rPr>
          <w:t>6.7.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2921238 \h </w:instrText>
        </w:r>
      </w:ins>
      <w:r>
        <w:rPr>
          <w:noProof/>
        </w:rPr>
      </w:r>
      <w:r>
        <w:rPr>
          <w:noProof/>
        </w:rPr>
        <w:fldChar w:fldCharType="separate"/>
      </w:r>
      <w:ins w:id="201" w:author="OPPO" w:date="2024-11-19T15:06:00Z">
        <w:r>
          <w:rPr>
            <w:noProof/>
          </w:rPr>
          <w:t>22</w:t>
        </w:r>
        <w:r>
          <w:rPr>
            <w:noProof/>
          </w:rPr>
          <w:fldChar w:fldCharType="end"/>
        </w:r>
      </w:ins>
    </w:p>
    <w:p w14:paraId="4AFF2181" w14:textId="6A283A89" w:rsidR="001977D0" w:rsidRDefault="001977D0">
      <w:pPr>
        <w:pStyle w:val="TOC3"/>
        <w:rPr>
          <w:ins w:id="202" w:author="OPPO" w:date="2024-11-19T15:06:00Z"/>
          <w:rFonts w:asciiTheme="minorHAnsi" w:eastAsiaTheme="minorEastAsia" w:hAnsiTheme="minorHAnsi" w:cstheme="minorBidi"/>
          <w:noProof/>
          <w:kern w:val="2"/>
          <w:sz w:val="21"/>
          <w:szCs w:val="22"/>
          <w:lang w:val="en-US" w:eastAsia="zh-CN"/>
        </w:rPr>
      </w:pPr>
      <w:ins w:id="203" w:author="OPPO" w:date="2024-11-19T15:06:00Z">
        <w:r>
          <w:rPr>
            <w:noProof/>
            <w:lang w:eastAsia="ja-JP"/>
          </w:rPr>
          <w:t>6.7.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2921239 \h </w:instrText>
        </w:r>
      </w:ins>
      <w:r>
        <w:rPr>
          <w:noProof/>
        </w:rPr>
      </w:r>
      <w:r>
        <w:rPr>
          <w:noProof/>
        </w:rPr>
        <w:fldChar w:fldCharType="separate"/>
      </w:r>
      <w:ins w:id="204" w:author="OPPO" w:date="2024-11-19T15:06:00Z">
        <w:r>
          <w:rPr>
            <w:noProof/>
          </w:rPr>
          <w:t>22</w:t>
        </w:r>
        <w:r>
          <w:rPr>
            <w:noProof/>
          </w:rPr>
          <w:fldChar w:fldCharType="end"/>
        </w:r>
      </w:ins>
    </w:p>
    <w:p w14:paraId="38B537B1" w14:textId="2841CB17" w:rsidR="001977D0" w:rsidRDefault="001977D0">
      <w:pPr>
        <w:pStyle w:val="TOC2"/>
        <w:rPr>
          <w:ins w:id="205" w:author="OPPO" w:date="2024-11-19T15:06:00Z"/>
          <w:rFonts w:asciiTheme="minorHAnsi" w:eastAsiaTheme="minorEastAsia" w:hAnsiTheme="minorHAnsi" w:cstheme="minorBidi"/>
          <w:noProof/>
          <w:kern w:val="2"/>
          <w:sz w:val="21"/>
          <w:szCs w:val="22"/>
          <w:lang w:val="en-US" w:eastAsia="zh-CN"/>
        </w:rPr>
      </w:pPr>
      <w:ins w:id="206" w:author="OPPO" w:date="2024-11-19T15:06:00Z">
        <w:r>
          <w:rPr>
            <w:noProof/>
            <w:lang w:eastAsia="ja-JP"/>
          </w:rPr>
          <w:t>6.8</w:t>
        </w:r>
        <w:r>
          <w:rPr>
            <w:rFonts w:asciiTheme="minorHAnsi" w:eastAsiaTheme="minorEastAsia" w:hAnsiTheme="minorHAnsi" w:cstheme="minorBidi"/>
            <w:noProof/>
            <w:kern w:val="2"/>
            <w:sz w:val="21"/>
            <w:szCs w:val="22"/>
            <w:lang w:val="en-US" w:eastAsia="zh-CN"/>
          </w:rPr>
          <w:tab/>
        </w:r>
        <w:r>
          <w:rPr>
            <w:noProof/>
            <w:lang w:eastAsia="ja-JP"/>
          </w:rPr>
          <w:t>Solution #8: authenticate and authorize DA client to create a digital asset</w:t>
        </w:r>
        <w:r>
          <w:rPr>
            <w:noProof/>
          </w:rPr>
          <w:tab/>
        </w:r>
        <w:r>
          <w:rPr>
            <w:noProof/>
          </w:rPr>
          <w:fldChar w:fldCharType="begin"/>
        </w:r>
        <w:r>
          <w:rPr>
            <w:noProof/>
          </w:rPr>
          <w:instrText xml:space="preserve"> PAGEREF _Toc182921240 \h </w:instrText>
        </w:r>
      </w:ins>
      <w:r>
        <w:rPr>
          <w:noProof/>
        </w:rPr>
      </w:r>
      <w:r>
        <w:rPr>
          <w:noProof/>
        </w:rPr>
        <w:fldChar w:fldCharType="separate"/>
      </w:r>
      <w:ins w:id="207" w:author="OPPO" w:date="2024-11-19T15:06:00Z">
        <w:r>
          <w:rPr>
            <w:noProof/>
          </w:rPr>
          <w:t>23</w:t>
        </w:r>
        <w:r>
          <w:rPr>
            <w:noProof/>
          </w:rPr>
          <w:fldChar w:fldCharType="end"/>
        </w:r>
      </w:ins>
    </w:p>
    <w:p w14:paraId="1B26555F" w14:textId="04464BBF" w:rsidR="001977D0" w:rsidRDefault="001977D0">
      <w:pPr>
        <w:pStyle w:val="TOC3"/>
        <w:rPr>
          <w:ins w:id="208" w:author="OPPO" w:date="2024-11-19T15:06:00Z"/>
          <w:rFonts w:asciiTheme="minorHAnsi" w:eastAsiaTheme="minorEastAsia" w:hAnsiTheme="minorHAnsi" w:cstheme="minorBidi"/>
          <w:noProof/>
          <w:kern w:val="2"/>
          <w:sz w:val="21"/>
          <w:szCs w:val="22"/>
          <w:lang w:val="en-US" w:eastAsia="zh-CN"/>
        </w:rPr>
      </w:pPr>
      <w:ins w:id="209" w:author="OPPO" w:date="2024-11-19T15:06:00Z">
        <w:r>
          <w:rPr>
            <w:noProof/>
            <w:lang w:eastAsia="ja-JP"/>
          </w:rPr>
          <w:t>6.</w:t>
        </w:r>
        <w:r w:rsidRPr="0026034A">
          <w:rPr>
            <w:noProof/>
            <w:lang w:val="en-US" w:eastAsia="ja-JP"/>
          </w:rPr>
          <w:t>8</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2921241 \h </w:instrText>
        </w:r>
      </w:ins>
      <w:r>
        <w:rPr>
          <w:noProof/>
        </w:rPr>
      </w:r>
      <w:r>
        <w:rPr>
          <w:noProof/>
        </w:rPr>
        <w:fldChar w:fldCharType="separate"/>
      </w:r>
      <w:ins w:id="210" w:author="OPPO" w:date="2024-11-19T15:06:00Z">
        <w:r>
          <w:rPr>
            <w:noProof/>
          </w:rPr>
          <w:t>23</w:t>
        </w:r>
        <w:r>
          <w:rPr>
            <w:noProof/>
          </w:rPr>
          <w:fldChar w:fldCharType="end"/>
        </w:r>
      </w:ins>
    </w:p>
    <w:p w14:paraId="28A5EFB6" w14:textId="5B108DCE" w:rsidR="001977D0" w:rsidRDefault="001977D0">
      <w:pPr>
        <w:pStyle w:val="TOC3"/>
        <w:rPr>
          <w:ins w:id="211" w:author="OPPO" w:date="2024-11-19T15:06:00Z"/>
          <w:rFonts w:asciiTheme="minorHAnsi" w:eastAsiaTheme="minorEastAsia" w:hAnsiTheme="minorHAnsi" w:cstheme="minorBidi"/>
          <w:noProof/>
          <w:kern w:val="2"/>
          <w:sz w:val="21"/>
          <w:szCs w:val="22"/>
          <w:lang w:val="en-US" w:eastAsia="zh-CN"/>
        </w:rPr>
      </w:pPr>
      <w:ins w:id="212" w:author="OPPO" w:date="2024-11-19T15:06:00Z">
        <w:r>
          <w:rPr>
            <w:noProof/>
            <w:lang w:eastAsia="ja-JP"/>
          </w:rPr>
          <w:t>6.8.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2921242 \h </w:instrText>
        </w:r>
      </w:ins>
      <w:r>
        <w:rPr>
          <w:noProof/>
        </w:rPr>
      </w:r>
      <w:r>
        <w:rPr>
          <w:noProof/>
        </w:rPr>
        <w:fldChar w:fldCharType="separate"/>
      </w:r>
      <w:ins w:id="213" w:author="OPPO" w:date="2024-11-19T15:06:00Z">
        <w:r>
          <w:rPr>
            <w:noProof/>
          </w:rPr>
          <w:t>23</w:t>
        </w:r>
        <w:r>
          <w:rPr>
            <w:noProof/>
          </w:rPr>
          <w:fldChar w:fldCharType="end"/>
        </w:r>
      </w:ins>
    </w:p>
    <w:p w14:paraId="00E9D690" w14:textId="5D63B8B2" w:rsidR="001977D0" w:rsidRDefault="001977D0">
      <w:pPr>
        <w:pStyle w:val="TOC3"/>
        <w:rPr>
          <w:ins w:id="214" w:author="OPPO" w:date="2024-11-19T15:06:00Z"/>
          <w:rFonts w:asciiTheme="minorHAnsi" w:eastAsiaTheme="minorEastAsia" w:hAnsiTheme="minorHAnsi" w:cstheme="minorBidi"/>
          <w:noProof/>
          <w:kern w:val="2"/>
          <w:sz w:val="21"/>
          <w:szCs w:val="22"/>
          <w:lang w:val="en-US" w:eastAsia="zh-CN"/>
        </w:rPr>
      </w:pPr>
      <w:ins w:id="215" w:author="OPPO" w:date="2024-11-19T15:06:00Z">
        <w:r>
          <w:rPr>
            <w:noProof/>
            <w:lang w:eastAsia="ja-JP"/>
          </w:rPr>
          <w:t>6.8.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2921243 \h </w:instrText>
        </w:r>
      </w:ins>
      <w:r>
        <w:rPr>
          <w:noProof/>
        </w:rPr>
      </w:r>
      <w:r>
        <w:rPr>
          <w:noProof/>
        </w:rPr>
        <w:fldChar w:fldCharType="separate"/>
      </w:r>
      <w:ins w:id="216" w:author="OPPO" w:date="2024-11-19T15:06:00Z">
        <w:r>
          <w:rPr>
            <w:noProof/>
          </w:rPr>
          <w:t>25</w:t>
        </w:r>
        <w:r>
          <w:rPr>
            <w:noProof/>
          </w:rPr>
          <w:fldChar w:fldCharType="end"/>
        </w:r>
      </w:ins>
    </w:p>
    <w:p w14:paraId="25D903B1" w14:textId="6C52920B" w:rsidR="001977D0" w:rsidRDefault="001977D0">
      <w:pPr>
        <w:pStyle w:val="TOC2"/>
        <w:rPr>
          <w:ins w:id="217" w:author="OPPO" w:date="2024-11-19T15:06:00Z"/>
          <w:rFonts w:asciiTheme="minorHAnsi" w:eastAsiaTheme="minorEastAsia" w:hAnsiTheme="minorHAnsi" w:cstheme="minorBidi"/>
          <w:noProof/>
          <w:kern w:val="2"/>
          <w:sz w:val="21"/>
          <w:szCs w:val="22"/>
          <w:lang w:val="en-US" w:eastAsia="zh-CN"/>
        </w:rPr>
      </w:pPr>
      <w:ins w:id="218" w:author="OPPO" w:date="2024-11-19T15:06:00Z">
        <w:r>
          <w:rPr>
            <w:noProof/>
            <w:lang w:eastAsia="ja-JP"/>
          </w:rPr>
          <w:t>6.9</w:t>
        </w:r>
        <w:r>
          <w:rPr>
            <w:rFonts w:asciiTheme="minorHAnsi" w:eastAsiaTheme="minorEastAsia" w:hAnsiTheme="minorHAnsi" w:cstheme="minorBidi"/>
            <w:noProof/>
            <w:kern w:val="2"/>
            <w:sz w:val="21"/>
            <w:szCs w:val="22"/>
            <w:lang w:val="en-US" w:eastAsia="zh-CN"/>
          </w:rPr>
          <w:tab/>
        </w:r>
        <w:r>
          <w:rPr>
            <w:noProof/>
            <w:lang w:eastAsia="ja-JP"/>
          </w:rPr>
          <w:t>Solution #9: authenticate and authorize VAL server/client to access digital asset</w:t>
        </w:r>
        <w:r>
          <w:rPr>
            <w:noProof/>
          </w:rPr>
          <w:tab/>
        </w:r>
        <w:r>
          <w:rPr>
            <w:noProof/>
          </w:rPr>
          <w:fldChar w:fldCharType="begin"/>
        </w:r>
        <w:r>
          <w:rPr>
            <w:noProof/>
          </w:rPr>
          <w:instrText xml:space="preserve"> PAGEREF _Toc182921244 \h </w:instrText>
        </w:r>
      </w:ins>
      <w:r>
        <w:rPr>
          <w:noProof/>
        </w:rPr>
      </w:r>
      <w:r>
        <w:rPr>
          <w:noProof/>
        </w:rPr>
        <w:fldChar w:fldCharType="separate"/>
      </w:r>
      <w:ins w:id="219" w:author="OPPO" w:date="2024-11-19T15:06:00Z">
        <w:r>
          <w:rPr>
            <w:noProof/>
          </w:rPr>
          <w:t>25</w:t>
        </w:r>
        <w:r>
          <w:rPr>
            <w:noProof/>
          </w:rPr>
          <w:fldChar w:fldCharType="end"/>
        </w:r>
      </w:ins>
    </w:p>
    <w:p w14:paraId="116F6BAE" w14:textId="13B5FF3B" w:rsidR="001977D0" w:rsidRDefault="001977D0">
      <w:pPr>
        <w:pStyle w:val="TOC3"/>
        <w:rPr>
          <w:ins w:id="220" w:author="OPPO" w:date="2024-11-19T15:06:00Z"/>
          <w:rFonts w:asciiTheme="minorHAnsi" w:eastAsiaTheme="minorEastAsia" w:hAnsiTheme="minorHAnsi" w:cstheme="minorBidi"/>
          <w:noProof/>
          <w:kern w:val="2"/>
          <w:sz w:val="21"/>
          <w:szCs w:val="22"/>
          <w:lang w:val="en-US" w:eastAsia="zh-CN"/>
        </w:rPr>
      </w:pPr>
      <w:ins w:id="221" w:author="OPPO" w:date="2024-11-19T15:06:00Z">
        <w:r>
          <w:rPr>
            <w:noProof/>
            <w:lang w:eastAsia="ja-JP"/>
          </w:rPr>
          <w:t>6.</w:t>
        </w:r>
        <w:r w:rsidRPr="0026034A">
          <w:rPr>
            <w:noProof/>
            <w:lang w:val="en-US" w:eastAsia="ja-JP"/>
          </w:rPr>
          <w:t>9</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2921245 \h </w:instrText>
        </w:r>
      </w:ins>
      <w:r>
        <w:rPr>
          <w:noProof/>
        </w:rPr>
      </w:r>
      <w:r>
        <w:rPr>
          <w:noProof/>
        </w:rPr>
        <w:fldChar w:fldCharType="separate"/>
      </w:r>
      <w:ins w:id="222" w:author="OPPO" w:date="2024-11-19T15:06:00Z">
        <w:r>
          <w:rPr>
            <w:noProof/>
          </w:rPr>
          <w:t>25</w:t>
        </w:r>
        <w:r>
          <w:rPr>
            <w:noProof/>
          </w:rPr>
          <w:fldChar w:fldCharType="end"/>
        </w:r>
      </w:ins>
    </w:p>
    <w:p w14:paraId="7A82B109" w14:textId="0E2BA96B" w:rsidR="001977D0" w:rsidRDefault="001977D0">
      <w:pPr>
        <w:pStyle w:val="TOC3"/>
        <w:rPr>
          <w:ins w:id="223" w:author="OPPO" w:date="2024-11-19T15:06:00Z"/>
          <w:rFonts w:asciiTheme="minorHAnsi" w:eastAsiaTheme="minorEastAsia" w:hAnsiTheme="minorHAnsi" w:cstheme="minorBidi"/>
          <w:noProof/>
          <w:kern w:val="2"/>
          <w:sz w:val="21"/>
          <w:szCs w:val="22"/>
          <w:lang w:val="en-US" w:eastAsia="zh-CN"/>
        </w:rPr>
      </w:pPr>
      <w:ins w:id="224" w:author="OPPO" w:date="2024-11-19T15:06:00Z">
        <w:r>
          <w:rPr>
            <w:noProof/>
            <w:lang w:eastAsia="ja-JP"/>
          </w:rPr>
          <w:t>6.9.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2921246 \h </w:instrText>
        </w:r>
      </w:ins>
      <w:r>
        <w:rPr>
          <w:noProof/>
        </w:rPr>
      </w:r>
      <w:r>
        <w:rPr>
          <w:noProof/>
        </w:rPr>
        <w:fldChar w:fldCharType="separate"/>
      </w:r>
      <w:ins w:id="225" w:author="OPPO" w:date="2024-11-19T15:06:00Z">
        <w:r>
          <w:rPr>
            <w:noProof/>
          </w:rPr>
          <w:t>26</w:t>
        </w:r>
        <w:r>
          <w:rPr>
            <w:noProof/>
          </w:rPr>
          <w:fldChar w:fldCharType="end"/>
        </w:r>
      </w:ins>
    </w:p>
    <w:p w14:paraId="02CE9F05" w14:textId="088FC5AE" w:rsidR="001977D0" w:rsidRDefault="001977D0">
      <w:pPr>
        <w:pStyle w:val="TOC3"/>
        <w:rPr>
          <w:ins w:id="226" w:author="OPPO" w:date="2024-11-19T15:06:00Z"/>
          <w:rFonts w:asciiTheme="minorHAnsi" w:eastAsiaTheme="minorEastAsia" w:hAnsiTheme="minorHAnsi" w:cstheme="minorBidi"/>
          <w:noProof/>
          <w:kern w:val="2"/>
          <w:sz w:val="21"/>
          <w:szCs w:val="22"/>
          <w:lang w:val="en-US" w:eastAsia="zh-CN"/>
        </w:rPr>
      </w:pPr>
      <w:ins w:id="227" w:author="OPPO" w:date="2024-11-19T15:06:00Z">
        <w:r>
          <w:rPr>
            <w:noProof/>
            <w:lang w:eastAsia="ja-JP"/>
          </w:rPr>
          <w:t>6.9.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2921247 \h </w:instrText>
        </w:r>
      </w:ins>
      <w:r>
        <w:rPr>
          <w:noProof/>
        </w:rPr>
      </w:r>
      <w:r>
        <w:rPr>
          <w:noProof/>
        </w:rPr>
        <w:fldChar w:fldCharType="separate"/>
      </w:r>
      <w:ins w:id="228" w:author="OPPO" w:date="2024-11-19T15:06:00Z">
        <w:r>
          <w:rPr>
            <w:noProof/>
          </w:rPr>
          <w:t>28</w:t>
        </w:r>
        <w:r>
          <w:rPr>
            <w:noProof/>
          </w:rPr>
          <w:fldChar w:fldCharType="end"/>
        </w:r>
      </w:ins>
    </w:p>
    <w:p w14:paraId="4BB73E89" w14:textId="5080E1A2" w:rsidR="001977D0" w:rsidRDefault="001977D0">
      <w:pPr>
        <w:pStyle w:val="TOC2"/>
        <w:rPr>
          <w:ins w:id="229" w:author="OPPO" w:date="2024-11-19T15:06:00Z"/>
          <w:rFonts w:asciiTheme="minorHAnsi" w:eastAsiaTheme="minorEastAsia" w:hAnsiTheme="minorHAnsi" w:cstheme="minorBidi"/>
          <w:noProof/>
          <w:kern w:val="2"/>
          <w:sz w:val="21"/>
          <w:szCs w:val="22"/>
          <w:lang w:val="en-US" w:eastAsia="zh-CN"/>
        </w:rPr>
      </w:pPr>
      <w:ins w:id="230" w:author="OPPO" w:date="2024-11-19T15:06:00Z">
        <w:r w:rsidRPr="0026034A">
          <w:rPr>
            <w:noProof/>
            <w:lang w:val="en-US" w:eastAsia="zh-CN"/>
          </w:rPr>
          <w:t>6</w:t>
        </w:r>
        <w:r>
          <w:rPr>
            <w:noProof/>
          </w:rPr>
          <w:t>.10</w:t>
        </w:r>
        <w:r>
          <w:rPr>
            <w:rFonts w:asciiTheme="minorHAnsi" w:eastAsiaTheme="minorEastAsia" w:hAnsiTheme="minorHAnsi" w:cstheme="minorBidi"/>
            <w:noProof/>
            <w:kern w:val="2"/>
            <w:sz w:val="21"/>
            <w:szCs w:val="22"/>
            <w:lang w:val="en-US" w:eastAsia="zh-CN"/>
          </w:rPr>
          <w:tab/>
        </w:r>
        <w:r>
          <w:rPr>
            <w:noProof/>
          </w:rPr>
          <w:t>Solution #10: Avatar authentication and authorization supported by A-DACM architecture</w:t>
        </w:r>
        <w:r>
          <w:rPr>
            <w:noProof/>
          </w:rPr>
          <w:tab/>
        </w:r>
        <w:r>
          <w:rPr>
            <w:noProof/>
          </w:rPr>
          <w:fldChar w:fldCharType="begin"/>
        </w:r>
        <w:r>
          <w:rPr>
            <w:noProof/>
          </w:rPr>
          <w:instrText xml:space="preserve"> PAGEREF _Toc182921248 \h </w:instrText>
        </w:r>
      </w:ins>
      <w:r>
        <w:rPr>
          <w:noProof/>
        </w:rPr>
      </w:r>
      <w:r>
        <w:rPr>
          <w:noProof/>
        </w:rPr>
        <w:fldChar w:fldCharType="separate"/>
      </w:r>
      <w:ins w:id="231" w:author="OPPO" w:date="2024-11-19T15:06:00Z">
        <w:r>
          <w:rPr>
            <w:noProof/>
          </w:rPr>
          <w:t>28</w:t>
        </w:r>
        <w:r>
          <w:rPr>
            <w:noProof/>
          </w:rPr>
          <w:fldChar w:fldCharType="end"/>
        </w:r>
      </w:ins>
    </w:p>
    <w:p w14:paraId="4FE6DEB2" w14:textId="3CC156B1" w:rsidR="001977D0" w:rsidRDefault="001977D0">
      <w:pPr>
        <w:pStyle w:val="TOC3"/>
        <w:rPr>
          <w:ins w:id="232" w:author="OPPO" w:date="2024-11-19T15:06:00Z"/>
          <w:rFonts w:asciiTheme="minorHAnsi" w:eastAsiaTheme="minorEastAsia" w:hAnsiTheme="minorHAnsi" w:cstheme="minorBidi"/>
          <w:noProof/>
          <w:kern w:val="2"/>
          <w:sz w:val="21"/>
          <w:szCs w:val="22"/>
          <w:lang w:val="en-US" w:eastAsia="zh-CN"/>
        </w:rPr>
      </w:pPr>
      <w:ins w:id="233" w:author="OPPO" w:date="2024-11-19T15:06:00Z">
        <w:r w:rsidRPr="0026034A">
          <w:rPr>
            <w:noProof/>
            <w:lang w:val="en-US" w:eastAsia="zh-CN"/>
          </w:rPr>
          <w:t>6</w:t>
        </w:r>
        <w:r>
          <w:rPr>
            <w:noProof/>
          </w:rPr>
          <w:t>.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921249 \h </w:instrText>
        </w:r>
      </w:ins>
      <w:r>
        <w:rPr>
          <w:noProof/>
        </w:rPr>
      </w:r>
      <w:r>
        <w:rPr>
          <w:noProof/>
        </w:rPr>
        <w:fldChar w:fldCharType="separate"/>
      </w:r>
      <w:ins w:id="234" w:author="OPPO" w:date="2024-11-19T15:06:00Z">
        <w:r>
          <w:rPr>
            <w:noProof/>
          </w:rPr>
          <w:t>28</w:t>
        </w:r>
        <w:r>
          <w:rPr>
            <w:noProof/>
          </w:rPr>
          <w:fldChar w:fldCharType="end"/>
        </w:r>
      </w:ins>
    </w:p>
    <w:p w14:paraId="66FA23BC" w14:textId="20131DC1" w:rsidR="001977D0" w:rsidRDefault="001977D0">
      <w:pPr>
        <w:pStyle w:val="TOC3"/>
        <w:rPr>
          <w:ins w:id="235" w:author="OPPO" w:date="2024-11-19T15:06:00Z"/>
          <w:rFonts w:asciiTheme="minorHAnsi" w:eastAsiaTheme="minorEastAsia" w:hAnsiTheme="minorHAnsi" w:cstheme="minorBidi"/>
          <w:noProof/>
          <w:kern w:val="2"/>
          <w:sz w:val="21"/>
          <w:szCs w:val="22"/>
          <w:lang w:val="en-US" w:eastAsia="zh-CN"/>
        </w:rPr>
      </w:pPr>
      <w:ins w:id="236" w:author="OPPO" w:date="2024-11-19T15:06:00Z">
        <w:r w:rsidRPr="0026034A">
          <w:rPr>
            <w:noProof/>
            <w:lang w:val="en-US" w:eastAsia="zh-CN"/>
          </w:rPr>
          <w:t>6</w:t>
        </w:r>
        <w:r>
          <w:rPr>
            <w:noProof/>
          </w:rPr>
          <w:t>.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921250 \h </w:instrText>
        </w:r>
      </w:ins>
      <w:r>
        <w:rPr>
          <w:noProof/>
        </w:rPr>
      </w:r>
      <w:r>
        <w:rPr>
          <w:noProof/>
        </w:rPr>
        <w:fldChar w:fldCharType="separate"/>
      </w:r>
      <w:ins w:id="237" w:author="OPPO" w:date="2024-11-19T15:06:00Z">
        <w:r>
          <w:rPr>
            <w:noProof/>
          </w:rPr>
          <w:t>28</w:t>
        </w:r>
        <w:r>
          <w:rPr>
            <w:noProof/>
          </w:rPr>
          <w:fldChar w:fldCharType="end"/>
        </w:r>
      </w:ins>
    </w:p>
    <w:p w14:paraId="2539D1AB" w14:textId="5F05E66E" w:rsidR="001977D0" w:rsidRDefault="001977D0">
      <w:pPr>
        <w:pStyle w:val="TOC4"/>
        <w:rPr>
          <w:ins w:id="238" w:author="OPPO" w:date="2024-11-19T15:06:00Z"/>
          <w:rFonts w:asciiTheme="minorHAnsi" w:eastAsiaTheme="minorEastAsia" w:hAnsiTheme="minorHAnsi" w:cstheme="minorBidi"/>
          <w:noProof/>
          <w:kern w:val="2"/>
          <w:sz w:val="21"/>
          <w:szCs w:val="22"/>
          <w:lang w:val="en-US" w:eastAsia="zh-CN"/>
        </w:rPr>
      </w:pPr>
      <w:ins w:id="239" w:author="OPPO" w:date="2024-11-19T15:06:00Z">
        <w:r>
          <w:rPr>
            <w:noProof/>
            <w:lang w:eastAsia="zh-CN"/>
          </w:rPr>
          <w:t>6.10.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82921251 \h </w:instrText>
        </w:r>
      </w:ins>
      <w:r>
        <w:rPr>
          <w:noProof/>
        </w:rPr>
      </w:r>
      <w:r>
        <w:rPr>
          <w:noProof/>
        </w:rPr>
        <w:fldChar w:fldCharType="separate"/>
      </w:r>
      <w:ins w:id="240" w:author="OPPO" w:date="2024-11-19T15:06:00Z">
        <w:r>
          <w:rPr>
            <w:noProof/>
          </w:rPr>
          <w:t>28</w:t>
        </w:r>
        <w:r>
          <w:rPr>
            <w:noProof/>
          </w:rPr>
          <w:fldChar w:fldCharType="end"/>
        </w:r>
      </w:ins>
    </w:p>
    <w:p w14:paraId="362D55F4" w14:textId="1E276CCD" w:rsidR="001977D0" w:rsidRDefault="001977D0">
      <w:pPr>
        <w:pStyle w:val="TOC4"/>
        <w:rPr>
          <w:ins w:id="241" w:author="OPPO" w:date="2024-11-19T15:06:00Z"/>
          <w:rFonts w:asciiTheme="minorHAnsi" w:eastAsiaTheme="minorEastAsia" w:hAnsiTheme="minorHAnsi" w:cstheme="minorBidi"/>
          <w:noProof/>
          <w:kern w:val="2"/>
          <w:sz w:val="21"/>
          <w:szCs w:val="22"/>
          <w:lang w:val="en-US" w:eastAsia="zh-CN"/>
        </w:rPr>
      </w:pPr>
      <w:ins w:id="242" w:author="OPPO" w:date="2024-11-19T15:06:00Z">
        <w:r>
          <w:rPr>
            <w:noProof/>
            <w:lang w:eastAsia="zh-CN"/>
          </w:rPr>
          <w:t>6.10.2.2</w:t>
        </w:r>
        <w:r>
          <w:rPr>
            <w:rFonts w:asciiTheme="minorHAnsi" w:eastAsiaTheme="minorEastAsia" w:hAnsiTheme="minorHAnsi" w:cstheme="minorBidi"/>
            <w:noProof/>
            <w:kern w:val="2"/>
            <w:sz w:val="21"/>
            <w:szCs w:val="22"/>
            <w:lang w:val="en-US" w:eastAsia="zh-CN"/>
          </w:rPr>
          <w:tab/>
        </w:r>
        <w:r>
          <w:rPr>
            <w:noProof/>
            <w:lang w:eastAsia="zh-CN"/>
          </w:rPr>
          <w:t>Avatar authentication procedure</w:t>
        </w:r>
        <w:r>
          <w:rPr>
            <w:noProof/>
          </w:rPr>
          <w:tab/>
        </w:r>
        <w:r>
          <w:rPr>
            <w:noProof/>
          </w:rPr>
          <w:fldChar w:fldCharType="begin"/>
        </w:r>
        <w:r>
          <w:rPr>
            <w:noProof/>
          </w:rPr>
          <w:instrText xml:space="preserve"> PAGEREF _Toc182921252 \h </w:instrText>
        </w:r>
      </w:ins>
      <w:r>
        <w:rPr>
          <w:noProof/>
        </w:rPr>
      </w:r>
      <w:r>
        <w:rPr>
          <w:noProof/>
        </w:rPr>
        <w:fldChar w:fldCharType="separate"/>
      </w:r>
      <w:ins w:id="243" w:author="OPPO" w:date="2024-11-19T15:06:00Z">
        <w:r>
          <w:rPr>
            <w:noProof/>
          </w:rPr>
          <w:t>29</w:t>
        </w:r>
        <w:r>
          <w:rPr>
            <w:noProof/>
          </w:rPr>
          <w:fldChar w:fldCharType="end"/>
        </w:r>
      </w:ins>
    </w:p>
    <w:p w14:paraId="04473A66" w14:textId="1CBB1E66" w:rsidR="001977D0" w:rsidRDefault="001977D0">
      <w:pPr>
        <w:pStyle w:val="TOC4"/>
        <w:rPr>
          <w:ins w:id="244" w:author="OPPO" w:date="2024-11-19T15:06:00Z"/>
          <w:rFonts w:asciiTheme="minorHAnsi" w:eastAsiaTheme="minorEastAsia" w:hAnsiTheme="minorHAnsi" w:cstheme="minorBidi"/>
          <w:noProof/>
          <w:kern w:val="2"/>
          <w:sz w:val="21"/>
          <w:szCs w:val="22"/>
          <w:lang w:val="en-US" w:eastAsia="zh-CN"/>
        </w:rPr>
      </w:pPr>
      <w:ins w:id="245" w:author="OPPO" w:date="2024-11-19T15:06:00Z">
        <w:r>
          <w:rPr>
            <w:noProof/>
            <w:lang w:eastAsia="zh-CN"/>
          </w:rPr>
          <w:t>6.10.2.3</w:t>
        </w:r>
        <w:r>
          <w:rPr>
            <w:rFonts w:asciiTheme="minorHAnsi" w:eastAsiaTheme="minorEastAsia" w:hAnsiTheme="minorHAnsi" w:cstheme="minorBidi"/>
            <w:noProof/>
            <w:kern w:val="2"/>
            <w:sz w:val="21"/>
            <w:szCs w:val="22"/>
            <w:lang w:val="en-US" w:eastAsia="zh-CN"/>
          </w:rPr>
          <w:tab/>
        </w:r>
        <w:r>
          <w:rPr>
            <w:noProof/>
            <w:lang w:eastAsia="zh-CN"/>
          </w:rPr>
          <w:t>Avatar authorization procedure</w:t>
        </w:r>
        <w:r>
          <w:rPr>
            <w:noProof/>
          </w:rPr>
          <w:tab/>
        </w:r>
        <w:r>
          <w:rPr>
            <w:noProof/>
          </w:rPr>
          <w:fldChar w:fldCharType="begin"/>
        </w:r>
        <w:r>
          <w:rPr>
            <w:noProof/>
          </w:rPr>
          <w:instrText xml:space="preserve"> PAGEREF _Toc182921253 \h </w:instrText>
        </w:r>
      </w:ins>
      <w:r>
        <w:rPr>
          <w:noProof/>
        </w:rPr>
      </w:r>
      <w:r>
        <w:rPr>
          <w:noProof/>
        </w:rPr>
        <w:fldChar w:fldCharType="separate"/>
      </w:r>
      <w:ins w:id="246" w:author="OPPO" w:date="2024-11-19T15:06:00Z">
        <w:r>
          <w:rPr>
            <w:noProof/>
          </w:rPr>
          <w:t>31</w:t>
        </w:r>
        <w:r>
          <w:rPr>
            <w:noProof/>
          </w:rPr>
          <w:fldChar w:fldCharType="end"/>
        </w:r>
      </w:ins>
    </w:p>
    <w:p w14:paraId="3B981CD8" w14:textId="71D7A435" w:rsidR="001977D0" w:rsidRDefault="001977D0">
      <w:pPr>
        <w:pStyle w:val="TOC3"/>
        <w:rPr>
          <w:ins w:id="247" w:author="OPPO" w:date="2024-11-19T15:06:00Z"/>
          <w:rFonts w:asciiTheme="minorHAnsi" w:eastAsiaTheme="minorEastAsia" w:hAnsiTheme="minorHAnsi" w:cstheme="minorBidi"/>
          <w:noProof/>
          <w:kern w:val="2"/>
          <w:sz w:val="21"/>
          <w:szCs w:val="22"/>
          <w:lang w:val="en-US" w:eastAsia="zh-CN"/>
        </w:rPr>
      </w:pPr>
      <w:ins w:id="248" w:author="OPPO" w:date="2024-11-19T15:06:00Z">
        <w:r w:rsidRPr="0026034A">
          <w:rPr>
            <w:noProof/>
            <w:lang w:val="en-US" w:eastAsia="zh-CN"/>
          </w:rPr>
          <w:t>6</w:t>
        </w:r>
        <w:r>
          <w:rPr>
            <w:noProof/>
          </w:rPr>
          <w:t>.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921254 \h </w:instrText>
        </w:r>
      </w:ins>
      <w:r>
        <w:rPr>
          <w:noProof/>
        </w:rPr>
      </w:r>
      <w:r>
        <w:rPr>
          <w:noProof/>
        </w:rPr>
        <w:fldChar w:fldCharType="separate"/>
      </w:r>
      <w:ins w:id="249" w:author="OPPO" w:date="2024-11-19T15:06:00Z">
        <w:r>
          <w:rPr>
            <w:noProof/>
          </w:rPr>
          <w:t>31</w:t>
        </w:r>
        <w:r>
          <w:rPr>
            <w:noProof/>
          </w:rPr>
          <w:fldChar w:fldCharType="end"/>
        </w:r>
      </w:ins>
    </w:p>
    <w:p w14:paraId="55975060" w14:textId="19150660" w:rsidR="001977D0" w:rsidRDefault="001977D0">
      <w:pPr>
        <w:pStyle w:val="TOC2"/>
        <w:rPr>
          <w:ins w:id="250" w:author="OPPO" w:date="2024-11-19T15:06:00Z"/>
          <w:rFonts w:asciiTheme="minorHAnsi" w:eastAsiaTheme="minorEastAsia" w:hAnsiTheme="minorHAnsi" w:cstheme="minorBidi"/>
          <w:noProof/>
          <w:kern w:val="2"/>
          <w:sz w:val="21"/>
          <w:szCs w:val="22"/>
          <w:lang w:val="en-US" w:eastAsia="zh-CN"/>
        </w:rPr>
      </w:pPr>
      <w:ins w:id="251" w:author="OPPO" w:date="2024-11-19T15:06:00Z">
        <w:r w:rsidRPr="0026034A">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2921255 \h </w:instrText>
        </w:r>
      </w:ins>
      <w:r>
        <w:rPr>
          <w:noProof/>
        </w:rPr>
      </w:r>
      <w:r>
        <w:rPr>
          <w:noProof/>
        </w:rPr>
        <w:fldChar w:fldCharType="separate"/>
      </w:r>
      <w:ins w:id="252" w:author="OPPO" w:date="2024-11-19T15:06:00Z">
        <w:r>
          <w:rPr>
            <w:noProof/>
          </w:rPr>
          <w:t>32</w:t>
        </w:r>
        <w:r>
          <w:rPr>
            <w:noProof/>
          </w:rPr>
          <w:fldChar w:fldCharType="end"/>
        </w:r>
      </w:ins>
    </w:p>
    <w:p w14:paraId="28F35EC6" w14:textId="34E8AEF8" w:rsidR="001977D0" w:rsidRDefault="001977D0">
      <w:pPr>
        <w:pStyle w:val="TOC3"/>
        <w:rPr>
          <w:ins w:id="253" w:author="OPPO" w:date="2024-11-19T15:06:00Z"/>
          <w:rFonts w:asciiTheme="minorHAnsi" w:eastAsiaTheme="minorEastAsia" w:hAnsiTheme="minorHAnsi" w:cstheme="minorBidi"/>
          <w:noProof/>
          <w:kern w:val="2"/>
          <w:sz w:val="21"/>
          <w:szCs w:val="22"/>
          <w:lang w:val="en-US" w:eastAsia="zh-CN"/>
        </w:rPr>
      </w:pPr>
      <w:ins w:id="254" w:author="OPPO" w:date="2024-11-19T15:06:00Z">
        <w:r w:rsidRPr="0026034A">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921256 \h </w:instrText>
        </w:r>
      </w:ins>
      <w:r>
        <w:rPr>
          <w:noProof/>
        </w:rPr>
      </w:r>
      <w:r>
        <w:rPr>
          <w:noProof/>
        </w:rPr>
        <w:fldChar w:fldCharType="separate"/>
      </w:r>
      <w:ins w:id="255" w:author="OPPO" w:date="2024-11-19T15:06:00Z">
        <w:r>
          <w:rPr>
            <w:noProof/>
          </w:rPr>
          <w:t>32</w:t>
        </w:r>
        <w:r>
          <w:rPr>
            <w:noProof/>
          </w:rPr>
          <w:fldChar w:fldCharType="end"/>
        </w:r>
      </w:ins>
    </w:p>
    <w:p w14:paraId="1B879AFD" w14:textId="27195BF7" w:rsidR="001977D0" w:rsidRDefault="001977D0">
      <w:pPr>
        <w:pStyle w:val="TOC3"/>
        <w:rPr>
          <w:ins w:id="256" w:author="OPPO" w:date="2024-11-19T15:06:00Z"/>
          <w:rFonts w:asciiTheme="minorHAnsi" w:eastAsiaTheme="minorEastAsia" w:hAnsiTheme="minorHAnsi" w:cstheme="minorBidi"/>
          <w:noProof/>
          <w:kern w:val="2"/>
          <w:sz w:val="21"/>
          <w:szCs w:val="22"/>
          <w:lang w:val="en-US" w:eastAsia="zh-CN"/>
        </w:rPr>
      </w:pPr>
      <w:ins w:id="257" w:author="OPPO" w:date="2024-11-19T15:06:00Z">
        <w:r w:rsidRPr="0026034A">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921257 \h </w:instrText>
        </w:r>
      </w:ins>
      <w:r>
        <w:rPr>
          <w:noProof/>
        </w:rPr>
      </w:r>
      <w:r>
        <w:rPr>
          <w:noProof/>
        </w:rPr>
        <w:fldChar w:fldCharType="separate"/>
      </w:r>
      <w:ins w:id="258" w:author="OPPO" w:date="2024-11-19T15:06:00Z">
        <w:r>
          <w:rPr>
            <w:noProof/>
          </w:rPr>
          <w:t>32</w:t>
        </w:r>
        <w:r>
          <w:rPr>
            <w:noProof/>
          </w:rPr>
          <w:fldChar w:fldCharType="end"/>
        </w:r>
      </w:ins>
    </w:p>
    <w:p w14:paraId="3C519335" w14:textId="03EE55A2" w:rsidR="001977D0" w:rsidRDefault="001977D0">
      <w:pPr>
        <w:pStyle w:val="TOC3"/>
        <w:rPr>
          <w:ins w:id="259" w:author="OPPO" w:date="2024-11-19T15:06:00Z"/>
          <w:rFonts w:asciiTheme="minorHAnsi" w:eastAsiaTheme="minorEastAsia" w:hAnsiTheme="minorHAnsi" w:cstheme="minorBidi"/>
          <w:noProof/>
          <w:kern w:val="2"/>
          <w:sz w:val="21"/>
          <w:szCs w:val="22"/>
          <w:lang w:val="en-US" w:eastAsia="zh-CN"/>
        </w:rPr>
      </w:pPr>
      <w:ins w:id="260" w:author="OPPO" w:date="2024-11-19T15:06:00Z">
        <w:r w:rsidRPr="0026034A">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921258 \h </w:instrText>
        </w:r>
      </w:ins>
      <w:r>
        <w:rPr>
          <w:noProof/>
        </w:rPr>
      </w:r>
      <w:r>
        <w:rPr>
          <w:noProof/>
        </w:rPr>
        <w:fldChar w:fldCharType="separate"/>
      </w:r>
      <w:ins w:id="261" w:author="OPPO" w:date="2024-11-19T15:06:00Z">
        <w:r>
          <w:rPr>
            <w:noProof/>
          </w:rPr>
          <w:t>32</w:t>
        </w:r>
        <w:r>
          <w:rPr>
            <w:noProof/>
          </w:rPr>
          <w:fldChar w:fldCharType="end"/>
        </w:r>
      </w:ins>
    </w:p>
    <w:p w14:paraId="2089340B" w14:textId="0927D17C" w:rsidR="001977D0" w:rsidRDefault="001977D0">
      <w:pPr>
        <w:pStyle w:val="TOC1"/>
        <w:rPr>
          <w:ins w:id="262" w:author="OPPO" w:date="2024-11-19T15:06:00Z"/>
          <w:rFonts w:asciiTheme="minorHAnsi" w:eastAsiaTheme="minorEastAsia" w:hAnsiTheme="minorHAnsi" w:cstheme="minorBidi"/>
          <w:noProof/>
          <w:kern w:val="2"/>
          <w:sz w:val="21"/>
          <w:szCs w:val="22"/>
          <w:lang w:val="en-US" w:eastAsia="zh-CN"/>
        </w:rPr>
      </w:pPr>
      <w:ins w:id="263" w:author="OPPO" w:date="2024-11-19T15:06:00Z">
        <w:r w:rsidRPr="0026034A">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2921259 \h </w:instrText>
        </w:r>
      </w:ins>
      <w:r>
        <w:rPr>
          <w:noProof/>
        </w:rPr>
      </w:r>
      <w:r>
        <w:rPr>
          <w:noProof/>
        </w:rPr>
        <w:fldChar w:fldCharType="separate"/>
      </w:r>
      <w:ins w:id="264" w:author="OPPO" w:date="2024-11-19T15:06:00Z">
        <w:r>
          <w:rPr>
            <w:noProof/>
          </w:rPr>
          <w:t>32</w:t>
        </w:r>
        <w:r>
          <w:rPr>
            <w:noProof/>
          </w:rPr>
          <w:fldChar w:fldCharType="end"/>
        </w:r>
      </w:ins>
    </w:p>
    <w:p w14:paraId="4A9E5107" w14:textId="03E56653" w:rsidR="001977D0" w:rsidRDefault="001977D0">
      <w:pPr>
        <w:pStyle w:val="TOC2"/>
        <w:rPr>
          <w:ins w:id="265" w:author="OPPO" w:date="2024-11-19T15:06:00Z"/>
          <w:rFonts w:asciiTheme="minorHAnsi" w:eastAsiaTheme="minorEastAsia" w:hAnsiTheme="minorHAnsi" w:cstheme="minorBidi"/>
          <w:noProof/>
          <w:kern w:val="2"/>
          <w:sz w:val="21"/>
          <w:szCs w:val="22"/>
          <w:lang w:val="en-US" w:eastAsia="zh-CN"/>
        </w:rPr>
      </w:pPr>
      <w:ins w:id="266" w:author="OPPO" w:date="2024-11-19T15:06:00Z">
        <w:r w:rsidRPr="0026034A">
          <w:rPr>
            <w:noProof/>
            <w:lang w:val="en-US" w:eastAsia="zh-CN"/>
          </w:rPr>
          <w:t>7</w:t>
        </w:r>
        <w:r>
          <w:rPr>
            <w:noProof/>
          </w:rPr>
          <w:t>.1</w:t>
        </w:r>
        <w:r>
          <w:rPr>
            <w:rFonts w:asciiTheme="minorHAnsi" w:eastAsiaTheme="minorEastAsia" w:hAnsiTheme="minorHAnsi" w:cstheme="minorBidi"/>
            <w:noProof/>
            <w:kern w:val="2"/>
            <w:sz w:val="21"/>
            <w:szCs w:val="22"/>
            <w:lang w:val="en-US" w:eastAsia="zh-CN"/>
          </w:rPr>
          <w:tab/>
        </w:r>
        <w:r>
          <w:rPr>
            <w:noProof/>
          </w:rPr>
          <w:t>Conclusion on Key Issue #1</w:t>
        </w:r>
        <w:r>
          <w:rPr>
            <w:noProof/>
          </w:rPr>
          <w:tab/>
        </w:r>
        <w:r>
          <w:rPr>
            <w:noProof/>
          </w:rPr>
          <w:fldChar w:fldCharType="begin"/>
        </w:r>
        <w:r>
          <w:rPr>
            <w:noProof/>
          </w:rPr>
          <w:instrText xml:space="preserve"> PAGEREF _Toc182921260 \h </w:instrText>
        </w:r>
      </w:ins>
      <w:r>
        <w:rPr>
          <w:noProof/>
        </w:rPr>
      </w:r>
      <w:r>
        <w:rPr>
          <w:noProof/>
        </w:rPr>
        <w:fldChar w:fldCharType="separate"/>
      </w:r>
      <w:ins w:id="267" w:author="OPPO" w:date="2024-11-19T15:06:00Z">
        <w:r>
          <w:rPr>
            <w:noProof/>
          </w:rPr>
          <w:t>32</w:t>
        </w:r>
        <w:r>
          <w:rPr>
            <w:noProof/>
          </w:rPr>
          <w:fldChar w:fldCharType="end"/>
        </w:r>
      </w:ins>
    </w:p>
    <w:p w14:paraId="36975AE0" w14:textId="1227BE68" w:rsidR="001977D0" w:rsidRDefault="001977D0">
      <w:pPr>
        <w:pStyle w:val="TOC2"/>
        <w:rPr>
          <w:ins w:id="268" w:author="OPPO" w:date="2024-11-19T15:06:00Z"/>
          <w:rFonts w:asciiTheme="minorHAnsi" w:eastAsiaTheme="minorEastAsia" w:hAnsiTheme="minorHAnsi" w:cstheme="minorBidi"/>
          <w:noProof/>
          <w:kern w:val="2"/>
          <w:sz w:val="21"/>
          <w:szCs w:val="22"/>
          <w:lang w:val="en-US" w:eastAsia="zh-CN"/>
        </w:rPr>
      </w:pPr>
      <w:ins w:id="269" w:author="OPPO" w:date="2024-11-19T15:06:00Z">
        <w:r w:rsidRPr="0026034A">
          <w:rPr>
            <w:noProof/>
            <w:lang w:val="en-US"/>
          </w:rPr>
          <w:t>7.2</w:t>
        </w:r>
        <w:r>
          <w:rPr>
            <w:rFonts w:asciiTheme="minorHAnsi" w:eastAsiaTheme="minorEastAsia" w:hAnsiTheme="minorHAnsi" w:cstheme="minorBidi"/>
            <w:noProof/>
            <w:kern w:val="2"/>
            <w:sz w:val="21"/>
            <w:szCs w:val="22"/>
            <w:lang w:val="en-US" w:eastAsia="zh-CN"/>
          </w:rPr>
          <w:tab/>
        </w:r>
        <w:r w:rsidRPr="0026034A">
          <w:rPr>
            <w:noProof/>
            <w:lang w:val="en-US"/>
          </w:rPr>
          <w:t>Conclusion on Key Issue #2</w:t>
        </w:r>
        <w:r>
          <w:rPr>
            <w:noProof/>
          </w:rPr>
          <w:tab/>
        </w:r>
        <w:r>
          <w:rPr>
            <w:noProof/>
          </w:rPr>
          <w:fldChar w:fldCharType="begin"/>
        </w:r>
        <w:r>
          <w:rPr>
            <w:noProof/>
          </w:rPr>
          <w:instrText xml:space="preserve"> PAGEREF _Toc182921261 \h </w:instrText>
        </w:r>
      </w:ins>
      <w:r>
        <w:rPr>
          <w:noProof/>
        </w:rPr>
      </w:r>
      <w:r>
        <w:rPr>
          <w:noProof/>
        </w:rPr>
        <w:fldChar w:fldCharType="separate"/>
      </w:r>
      <w:ins w:id="270" w:author="OPPO" w:date="2024-11-19T15:06:00Z">
        <w:r>
          <w:rPr>
            <w:noProof/>
          </w:rPr>
          <w:t>32</w:t>
        </w:r>
        <w:r>
          <w:rPr>
            <w:noProof/>
          </w:rPr>
          <w:fldChar w:fldCharType="end"/>
        </w:r>
      </w:ins>
    </w:p>
    <w:p w14:paraId="67861B57" w14:textId="5491C648" w:rsidR="001977D0" w:rsidRDefault="001977D0">
      <w:pPr>
        <w:pStyle w:val="TOC8"/>
        <w:rPr>
          <w:ins w:id="271" w:author="OPPO" w:date="2024-11-19T15:06:00Z"/>
          <w:rFonts w:asciiTheme="minorHAnsi" w:eastAsiaTheme="minorEastAsia" w:hAnsiTheme="minorHAnsi" w:cstheme="minorBidi"/>
          <w:b w:val="0"/>
          <w:noProof/>
          <w:kern w:val="2"/>
          <w:sz w:val="21"/>
          <w:szCs w:val="22"/>
          <w:lang w:val="en-US" w:eastAsia="zh-CN"/>
        </w:rPr>
      </w:pPr>
      <w:ins w:id="272" w:author="OPPO" w:date="2024-11-19T15:06:00Z">
        <w:r>
          <w:rPr>
            <w:noProof/>
          </w:rPr>
          <w:t>Annex &lt;X&gt; (informative): Change history</w:t>
        </w:r>
        <w:r>
          <w:rPr>
            <w:noProof/>
          </w:rPr>
          <w:tab/>
        </w:r>
        <w:r>
          <w:rPr>
            <w:noProof/>
          </w:rPr>
          <w:fldChar w:fldCharType="begin"/>
        </w:r>
        <w:r>
          <w:rPr>
            <w:noProof/>
          </w:rPr>
          <w:instrText xml:space="preserve"> PAGEREF _Toc182921262 \h </w:instrText>
        </w:r>
      </w:ins>
      <w:r>
        <w:rPr>
          <w:noProof/>
        </w:rPr>
      </w:r>
      <w:r>
        <w:rPr>
          <w:noProof/>
        </w:rPr>
        <w:fldChar w:fldCharType="separate"/>
      </w:r>
      <w:ins w:id="273" w:author="OPPO" w:date="2024-11-19T15:06:00Z">
        <w:r>
          <w:rPr>
            <w:noProof/>
          </w:rPr>
          <w:t>33</w:t>
        </w:r>
        <w:r>
          <w:rPr>
            <w:noProof/>
          </w:rPr>
          <w:fldChar w:fldCharType="end"/>
        </w:r>
      </w:ins>
    </w:p>
    <w:p w14:paraId="354A7CC1" w14:textId="5F884883" w:rsidR="008513EC" w:rsidDel="001977D0" w:rsidRDefault="008513EC">
      <w:pPr>
        <w:pStyle w:val="TOC1"/>
        <w:rPr>
          <w:del w:id="274" w:author="OPPO" w:date="2024-11-19T15:06:00Z"/>
          <w:rFonts w:asciiTheme="minorHAnsi" w:eastAsiaTheme="minorEastAsia" w:hAnsiTheme="minorHAnsi" w:cstheme="minorBidi"/>
          <w:noProof/>
          <w:kern w:val="2"/>
          <w:sz w:val="21"/>
          <w:szCs w:val="22"/>
          <w:lang w:val="en-US" w:eastAsia="zh-CN"/>
        </w:rPr>
      </w:pPr>
      <w:del w:id="275" w:author="OPPO" w:date="2024-11-19T15:06:00Z">
        <w:r w:rsidDel="001977D0">
          <w:rPr>
            <w:noProof/>
          </w:rPr>
          <w:delText>Foreword</w:delText>
        </w:r>
        <w:r w:rsidDel="001977D0">
          <w:rPr>
            <w:noProof/>
          </w:rPr>
          <w:tab/>
          <w:delText>5</w:delText>
        </w:r>
      </w:del>
    </w:p>
    <w:p w14:paraId="05A0D88D" w14:textId="51E95019" w:rsidR="008513EC" w:rsidDel="001977D0" w:rsidRDefault="008513EC">
      <w:pPr>
        <w:pStyle w:val="TOC1"/>
        <w:rPr>
          <w:del w:id="276" w:author="OPPO" w:date="2024-11-19T15:06:00Z"/>
          <w:rFonts w:asciiTheme="minorHAnsi" w:eastAsiaTheme="minorEastAsia" w:hAnsiTheme="minorHAnsi" w:cstheme="minorBidi"/>
          <w:noProof/>
          <w:kern w:val="2"/>
          <w:sz w:val="21"/>
          <w:szCs w:val="22"/>
          <w:lang w:val="en-US" w:eastAsia="zh-CN"/>
        </w:rPr>
      </w:pPr>
      <w:del w:id="277" w:author="OPPO" w:date="2024-11-19T15:06:00Z">
        <w:r w:rsidDel="001977D0">
          <w:rPr>
            <w:noProof/>
          </w:rPr>
          <w:delText>Introduction</w:delText>
        </w:r>
        <w:r w:rsidDel="001977D0">
          <w:rPr>
            <w:noProof/>
          </w:rPr>
          <w:tab/>
          <w:delText>6</w:delText>
        </w:r>
      </w:del>
    </w:p>
    <w:p w14:paraId="06A043F0" w14:textId="62CACE58" w:rsidR="008513EC" w:rsidDel="001977D0" w:rsidRDefault="008513EC">
      <w:pPr>
        <w:pStyle w:val="TOC1"/>
        <w:rPr>
          <w:del w:id="278" w:author="OPPO" w:date="2024-11-19T15:06:00Z"/>
          <w:rFonts w:asciiTheme="minorHAnsi" w:eastAsiaTheme="minorEastAsia" w:hAnsiTheme="minorHAnsi" w:cstheme="minorBidi"/>
          <w:noProof/>
          <w:kern w:val="2"/>
          <w:sz w:val="21"/>
          <w:szCs w:val="22"/>
          <w:lang w:val="en-US" w:eastAsia="zh-CN"/>
        </w:rPr>
      </w:pPr>
      <w:del w:id="279" w:author="OPPO" w:date="2024-11-19T15:06:00Z">
        <w:r w:rsidDel="001977D0">
          <w:rPr>
            <w:noProof/>
          </w:rPr>
          <w:delText>1</w:delText>
        </w:r>
        <w:r w:rsidDel="001977D0">
          <w:rPr>
            <w:rFonts w:asciiTheme="minorHAnsi" w:eastAsiaTheme="minorEastAsia" w:hAnsiTheme="minorHAnsi" w:cstheme="minorBidi"/>
            <w:noProof/>
            <w:kern w:val="2"/>
            <w:sz w:val="21"/>
            <w:szCs w:val="22"/>
            <w:lang w:val="en-US" w:eastAsia="zh-CN"/>
          </w:rPr>
          <w:tab/>
        </w:r>
        <w:r w:rsidDel="001977D0">
          <w:rPr>
            <w:noProof/>
          </w:rPr>
          <w:delText>Scope</w:delText>
        </w:r>
        <w:r w:rsidDel="001977D0">
          <w:rPr>
            <w:noProof/>
          </w:rPr>
          <w:tab/>
          <w:delText>7</w:delText>
        </w:r>
      </w:del>
    </w:p>
    <w:p w14:paraId="4D5AEFD4" w14:textId="1CD1B47D" w:rsidR="008513EC" w:rsidDel="001977D0" w:rsidRDefault="008513EC">
      <w:pPr>
        <w:pStyle w:val="TOC1"/>
        <w:rPr>
          <w:del w:id="280" w:author="OPPO" w:date="2024-11-19T15:06:00Z"/>
          <w:rFonts w:asciiTheme="minorHAnsi" w:eastAsiaTheme="minorEastAsia" w:hAnsiTheme="minorHAnsi" w:cstheme="minorBidi"/>
          <w:noProof/>
          <w:kern w:val="2"/>
          <w:sz w:val="21"/>
          <w:szCs w:val="22"/>
          <w:lang w:val="en-US" w:eastAsia="zh-CN"/>
        </w:rPr>
      </w:pPr>
      <w:del w:id="281" w:author="OPPO" w:date="2024-11-19T15:06:00Z">
        <w:r w:rsidDel="001977D0">
          <w:rPr>
            <w:noProof/>
          </w:rPr>
          <w:delText>2</w:delText>
        </w:r>
        <w:r w:rsidDel="001977D0">
          <w:rPr>
            <w:rFonts w:asciiTheme="minorHAnsi" w:eastAsiaTheme="minorEastAsia" w:hAnsiTheme="minorHAnsi" w:cstheme="minorBidi"/>
            <w:noProof/>
            <w:kern w:val="2"/>
            <w:sz w:val="21"/>
            <w:szCs w:val="22"/>
            <w:lang w:val="en-US" w:eastAsia="zh-CN"/>
          </w:rPr>
          <w:tab/>
        </w:r>
        <w:r w:rsidDel="001977D0">
          <w:rPr>
            <w:noProof/>
          </w:rPr>
          <w:delText>References</w:delText>
        </w:r>
        <w:r w:rsidDel="001977D0">
          <w:rPr>
            <w:noProof/>
          </w:rPr>
          <w:tab/>
          <w:delText>7</w:delText>
        </w:r>
      </w:del>
    </w:p>
    <w:p w14:paraId="34AF8736" w14:textId="2A01EE24" w:rsidR="008513EC" w:rsidDel="001977D0" w:rsidRDefault="008513EC">
      <w:pPr>
        <w:pStyle w:val="TOC1"/>
        <w:rPr>
          <w:del w:id="282" w:author="OPPO" w:date="2024-11-19T15:06:00Z"/>
          <w:rFonts w:asciiTheme="minorHAnsi" w:eastAsiaTheme="minorEastAsia" w:hAnsiTheme="minorHAnsi" w:cstheme="minorBidi"/>
          <w:noProof/>
          <w:kern w:val="2"/>
          <w:sz w:val="21"/>
          <w:szCs w:val="22"/>
          <w:lang w:val="en-US" w:eastAsia="zh-CN"/>
        </w:rPr>
      </w:pPr>
      <w:del w:id="283" w:author="OPPO" w:date="2024-11-19T15:06:00Z">
        <w:r w:rsidDel="001977D0">
          <w:rPr>
            <w:noProof/>
          </w:rPr>
          <w:delText>3</w:delText>
        </w:r>
        <w:r w:rsidDel="001977D0">
          <w:rPr>
            <w:rFonts w:asciiTheme="minorHAnsi" w:eastAsiaTheme="minorEastAsia" w:hAnsiTheme="minorHAnsi" w:cstheme="minorBidi"/>
            <w:noProof/>
            <w:kern w:val="2"/>
            <w:sz w:val="21"/>
            <w:szCs w:val="22"/>
            <w:lang w:val="en-US" w:eastAsia="zh-CN"/>
          </w:rPr>
          <w:tab/>
        </w:r>
        <w:r w:rsidDel="001977D0">
          <w:rPr>
            <w:noProof/>
          </w:rPr>
          <w:delText>Definitions of terms, symbols and abbreviations</w:delText>
        </w:r>
        <w:r w:rsidDel="001977D0">
          <w:rPr>
            <w:noProof/>
          </w:rPr>
          <w:tab/>
          <w:delText>7</w:delText>
        </w:r>
      </w:del>
    </w:p>
    <w:p w14:paraId="4CE2EB5F" w14:textId="6E86D4ED" w:rsidR="008513EC" w:rsidDel="001977D0" w:rsidRDefault="008513EC">
      <w:pPr>
        <w:pStyle w:val="TOC2"/>
        <w:rPr>
          <w:del w:id="284" w:author="OPPO" w:date="2024-11-19T15:06:00Z"/>
          <w:rFonts w:asciiTheme="minorHAnsi" w:eastAsiaTheme="minorEastAsia" w:hAnsiTheme="minorHAnsi" w:cstheme="minorBidi"/>
          <w:noProof/>
          <w:kern w:val="2"/>
          <w:sz w:val="21"/>
          <w:szCs w:val="22"/>
          <w:lang w:val="en-US" w:eastAsia="zh-CN"/>
        </w:rPr>
      </w:pPr>
      <w:del w:id="285" w:author="OPPO" w:date="2024-11-19T15:06:00Z">
        <w:r w:rsidDel="001977D0">
          <w:rPr>
            <w:noProof/>
          </w:rPr>
          <w:delText>3.1</w:delText>
        </w:r>
        <w:r w:rsidDel="001977D0">
          <w:rPr>
            <w:rFonts w:asciiTheme="minorHAnsi" w:eastAsiaTheme="minorEastAsia" w:hAnsiTheme="minorHAnsi" w:cstheme="minorBidi"/>
            <w:noProof/>
            <w:kern w:val="2"/>
            <w:sz w:val="21"/>
            <w:szCs w:val="22"/>
            <w:lang w:val="en-US" w:eastAsia="zh-CN"/>
          </w:rPr>
          <w:tab/>
        </w:r>
        <w:r w:rsidDel="001977D0">
          <w:rPr>
            <w:noProof/>
          </w:rPr>
          <w:delText>Terms</w:delText>
        </w:r>
        <w:r w:rsidDel="001977D0">
          <w:rPr>
            <w:noProof/>
          </w:rPr>
          <w:tab/>
          <w:delText>7</w:delText>
        </w:r>
      </w:del>
    </w:p>
    <w:p w14:paraId="386C83AA" w14:textId="0E0F42CB" w:rsidR="008513EC" w:rsidDel="001977D0" w:rsidRDefault="008513EC">
      <w:pPr>
        <w:pStyle w:val="TOC2"/>
        <w:rPr>
          <w:del w:id="286" w:author="OPPO" w:date="2024-11-19T15:06:00Z"/>
          <w:rFonts w:asciiTheme="minorHAnsi" w:eastAsiaTheme="minorEastAsia" w:hAnsiTheme="minorHAnsi" w:cstheme="minorBidi"/>
          <w:noProof/>
          <w:kern w:val="2"/>
          <w:sz w:val="21"/>
          <w:szCs w:val="22"/>
          <w:lang w:val="en-US" w:eastAsia="zh-CN"/>
        </w:rPr>
      </w:pPr>
      <w:del w:id="287" w:author="OPPO" w:date="2024-11-19T15:06:00Z">
        <w:r w:rsidDel="001977D0">
          <w:rPr>
            <w:noProof/>
          </w:rPr>
          <w:delText>3.2</w:delText>
        </w:r>
        <w:r w:rsidDel="001977D0">
          <w:rPr>
            <w:rFonts w:asciiTheme="minorHAnsi" w:eastAsiaTheme="minorEastAsia" w:hAnsiTheme="minorHAnsi" w:cstheme="minorBidi"/>
            <w:noProof/>
            <w:kern w:val="2"/>
            <w:sz w:val="21"/>
            <w:szCs w:val="22"/>
            <w:lang w:val="en-US" w:eastAsia="zh-CN"/>
          </w:rPr>
          <w:tab/>
        </w:r>
        <w:r w:rsidDel="001977D0">
          <w:rPr>
            <w:noProof/>
          </w:rPr>
          <w:delText>Symbols</w:delText>
        </w:r>
        <w:r w:rsidDel="001977D0">
          <w:rPr>
            <w:noProof/>
          </w:rPr>
          <w:tab/>
          <w:delText>8</w:delText>
        </w:r>
      </w:del>
    </w:p>
    <w:p w14:paraId="3603D6AB" w14:textId="4D0BEBCC" w:rsidR="008513EC" w:rsidDel="001977D0" w:rsidRDefault="008513EC">
      <w:pPr>
        <w:pStyle w:val="TOC2"/>
        <w:rPr>
          <w:del w:id="288" w:author="OPPO" w:date="2024-11-19T15:06:00Z"/>
          <w:rFonts w:asciiTheme="minorHAnsi" w:eastAsiaTheme="minorEastAsia" w:hAnsiTheme="minorHAnsi" w:cstheme="minorBidi"/>
          <w:noProof/>
          <w:kern w:val="2"/>
          <w:sz w:val="21"/>
          <w:szCs w:val="22"/>
          <w:lang w:val="en-US" w:eastAsia="zh-CN"/>
        </w:rPr>
      </w:pPr>
      <w:del w:id="289" w:author="OPPO" w:date="2024-11-19T15:06:00Z">
        <w:r w:rsidDel="001977D0">
          <w:rPr>
            <w:noProof/>
          </w:rPr>
          <w:delText>3.3</w:delText>
        </w:r>
        <w:r w:rsidDel="001977D0">
          <w:rPr>
            <w:rFonts w:asciiTheme="minorHAnsi" w:eastAsiaTheme="minorEastAsia" w:hAnsiTheme="minorHAnsi" w:cstheme="minorBidi"/>
            <w:noProof/>
            <w:kern w:val="2"/>
            <w:sz w:val="21"/>
            <w:szCs w:val="22"/>
            <w:lang w:val="en-US" w:eastAsia="zh-CN"/>
          </w:rPr>
          <w:tab/>
        </w:r>
        <w:r w:rsidDel="001977D0">
          <w:rPr>
            <w:noProof/>
          </w:rPr>
          <w:delText>Abbreviations</w:delText>
        </w:r>
        <w:r w:rsidDel="001977D0">
          <w:rPr>
            <w:noProof/>
          </w:rPr>
          <w:tab/>
          <w:delText>8</w:delText>
        </w:r>
      </w:del>
    </w:p>
    <w:p w14:paraId="4C4F23A7" w14:textId="2A3291AA" w:rsidR="008513EC" w:rsidDel="001977D0" w:rsidRDefault="008513EC">
      <w:pPr>
        <w:pStyle w:val="TOC1"/>
        <w:rPr>
          <w:del w:id="290" w:author="OPPO" w:date="2024-11-19T15:06:00Z"/>
          <w:rFonts w:asciiTheme="minorHAnsi" w:eastAsiaTheme="minorEastAsia" w:hAnsiTheme="minorHAnsi" w:cstheme="minorBidi"/>
          <w:noProof/>
          <w:kern w:val="2"/>
          <w:sz w:val="21"/>
          <w:szCs w:val="22"/>
          <w:lang w:val="en-US" w:eastAsia="zh-CN"/>
        </w:rPr>
      </w:pPr>
      <w:del w:id="291" w:author="OPPO" w:date="2024-11-19T15:06:00Z">
        <w:r w:rsidDel="001977D0">
          <w:rPr>
            <w:noProof/>
          </w:rPr>
          <w:delText>4</w:delText>
        </w:r>
        <w:r w:rsidDel="001977D0">
          <w:rPr>
            <w:rFonts w:asciiTheme="minorHAnsi" w:eastAsiaTheme="minorEastAsia" w:hAnsiTheme="minorHAnsi" w:cstheme="minorBidi"/>
            <w:noProof/>
            <w:kern w:val="2"/>
            <w:sz w:val="21"/>
            <w:szCs w:val="22"/>
            <w:lang w:val="en-US" w:eastAsia="zh-CN"/>
          </w:rPr>
          <w:tab/>
        </w:r>
        <w:r w:rsidRPr="006E11A5" w:rsidDel="001977D0">
          <w:rPr>
            <w:noProof/>
            <w:lang w:val="en-US" w:eastAsia="zh-CN"/>
          </w:rPr>
          <w:delText>Security assumptions</w:delText>
        </w:r>
        <w:r w:rsidDel="001977D0">
          <w:rPr>
            <w:noProof/>
          </w:rPr>
          <w:tab/>
          <w:delText>8</w:delText>
        </w:r>
      </w:del>
    </w:p>
    <w:p w14:paraId="1317AD17" w14:textId="15EC8844" w:rsidR="008513EC" w:rsidDel="001977D0" w:rsidRDefault="008513EC">
      <w:pPr>
        <w:pStyle w:val="TOC1"/>
        <w:rPr>
          <w:del w:id="292" w:author="OPPO" w:date="2024-11-19T15:06:00Z"/>
          <w:rFonts w:asciiTheme="minorHAnsi" w:eastAsiaTheme="minorEastAsia" w:hAnsiTheme="minorHAnsi" w:cstheme="minorBidi"/>
          <w:noProof/>
          <w:kern w:val="2"/>
          <w:sz w:val="21"/>
          <w:szCs w:val="22"/>
          <w:lang w:val="en-US" w:eastAsia="zh-CN"/>
        </w:rPr>
      </w:pPr>
      <w:del w:id="293" w:author="OPPO" w:date="2024-11-19T15:06:00Z">
        <w:r w:rsidDel="001977D0">
          <w:rPr>
            <w:noProof/>
          </w:rPr>
          <w:delText>5</w:delText>
        </w:r>
        <w:r w:rsidDel="001977D0">
          <w:rPr>
            <w:rFonts w:asciiTheme="minorHAnsi" w:eastAsiaTheme="minorEastAsia" w:hAnsiTheme="minorHAnsi" w:cstheme="minorBidi"/>
            <w:noProof/>
            <w:kern w:val="2"/>
            <w:sz w:val="21"/>
            <w:szCs w:val="22"/>
            <w:lang w:val="en-US" w:eastAsia="zh-CN"/>
          </w:rPr>
          <w:tab/>
        </w:r>
        <w:r w:rsidDel="001977D0">
          <w:rPr>
            <w:noProof/>
          </w:rPr>
          <w:delText>Key issues</w:delText>
        </w:r>
        <w:r w:rsidDel="001977D0">
          <w:rPr>
            <w:noProof/>
          </w:rPr>
          <w:tab/>
          <w:delText>8</w:delText>
        </w:r>
      </w:del>
    </w:p>
    <w:p w14:paraId="0E5802A8" w14:textId="42CC8A3B" w:rsidR="008513EC" w:rsidDel="001977D0" w:rsidRDefault="008513EC">
      <w:pPr>
        <w:pStyle w:val="TOC2"/>
        <w:rPr>
          <w:del w:id="294" w:author="OPPO" w:date="2024-11-19T15:06:00Z"/>
          <w:rFonts w:asciiTheme="minorHAnsi" w:eastAsiaTheme="minorEastAsia" w:hAnsiTheme="minorHAnsi" w:cstheme="minorBidi"/>
          <w:noProof/>
          <w:kern w:val="2"/>
          <w:sz w:val="21"/>
          <w:szCs w:val="22"/>
          <w:lang w:val="en-US" w:eastAsia="zh-CN"/>
        </w:rPr>
      </w:pPr>
      <w:del w:id="295" w:author="OPPO" w:date="2024-11-19T15:06:00Z">
        <w:r w:rsidDel="001977D0">
          <w:rPr>
            <w:noProof/>
          </w:rPr>
          <w:delText>5.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1: Authorization supporting spatial localization service</w:delText>
        </w:r>
        <w:r w:rsidDel="001977D0">
          <w:rPr>
            <w:noProof/>
          </w:rPr>
          <w:tab/>
          <w:delText>8</w:delText>
        </w:r>
      </w:del>
    </w:p>
    <w:p w14:paraId="616A9C74" w14:textId="0CE76B06" w:rsidR="008513EC" w:rsidDel="001977D0" w:rsidRDefault="008513EC">
      <w:pPr>
        <w:pStyle w:val="TOC3"/>
        <w:rPr>
          <w:del w:id="296" w:author="OPPO" w:date="2024-11-19T15:06:00Z"/>
          <w:rFonts w:asciiTheme="minorHAnsi" w:eastAsiaTheme="minorEastAsia" w:hAnsiTheme="minorHAnsi" w:cstheme="minorBidi"/>
          <w:noProof/>
          <w:kern w:val="2"/>
          <w:sz w:val="21"/>
          <w:szCs w:val="22"/>
          <w:lang w:val="en-US" w:eastAsia="zh-CN"/>
        </w:rPr>
      </w:pPr>
      <w:del w:id="297" w:author="OPPO" w:date="2024-11-19T15:06:00Z">
        <w:r w:rsidDel="001977D0">
          <w:rPr>
            <w:noProof/>
          </w:rPr>
          <w:delText>5.1.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details</w:delText>
        </w:r>
        <w:r w:rsidDel="001977D0">
          <w:rPr>
            <w:noProof/>
          </w:rPr>
          <w:tab/>
          <w:delText>8</w:delText>
        </w:r>
      </w:del>
    </w:p>
    <w:p w14:paraId="5200FB89" w14:textId="21055156" w:rsidR="008513EC" w:rsidDel="001977D0" w:rsidRDefault="008513EC">
      <w:pPr>
        <w:pStyle w:val="TOC3"/>
        <w:rPr>
          <w:del w:id="298" w:author="OPPO" w:date="2024-11-19T15:06:00Z"/>
          <w:rFonts w:asciiTheme="minorHAnsi" w:eastAsiaTheme="minorEastAsia" w:hAnsiTheme="minorHAnsi" w:cstheme="minorBidi"/>
          <w:noProof/>
          <w:kern w:val="2"/>
          <w:sz w:val="21"/>
          <w:szCs w:val="22"/>
          <w:lang w:val="en-US" w:eastAsia="zh-CN"/>
        </w:rPr>
      </w:pPr>
      <w:del w:id="299" w:author="OPPO" w:date="2024-11-19T15:06:00Z">
        <w:r w:rsidDel="001977D0">
          <w:rPr>
            <w:noProof/>
          </w:rPr>
          <w:delText>5.1.2</w:delText>
        </w:r>
        <w:r w:rsidDel="001977D0">
          <w:rPr>
            <w:rFonts w:asciiTheme="minorHAnsi" w:eastAsiaTheme="minorEastAsia" w:hAnsiTheme="minorHAnsi" w:cstheme="minorBidi"/>
            <w:noProof/>
            <w:kern w:val="2"/>
            <w:sz w:val="21"/>
            <w:szCs w:val="22"/>
            <w:lang w:val="en-US" w:eastAsia="zh-CN"/>
          </w:rPr>
          <w:tab/>
        </w:r>
        <w:r w:rsidDel="001977D0">
          <w:rPr>
            <w:noProof/>
          </w:rPr>
          <w:delText>Security threats</w:delText>
        </w:r>
        <w:r w:rsidDel="001977D0">
          <w:rPr>
            <w:noProof/>
          </w:rPr>
          <w:tab/>
          <w:delText>9</w:delText>
        </w:r>
      </w:del>
    </w:p>
    <w:p w14:paraId="0ABE981B" w14:textId="64259616" w:rsidR="008513EC" w:rsidDel="001977D0" w:rsidRDefault="008513EC">
      <w:pPr>
        <w:pStyle w:val="TOC3"/>
        <w:rPr>
          <w:del w:id="300" w:author="OPPO" w:date="2024-11-19T15:06:00Z"/>
          <w:rFonts w:asciiTheme="minorHAnsi" w:eastAsiaTheme="minorEastAsia" w:hAnsiTheme="minorHAnsi" w:cstheme="minorBidi"/>
          <w:noProof/>
          <w:kern w:val="2"/>
          <w:sz w:val="21"/>
          <w:szCs w:val="22"/>
          <w:lang w:val="en-US" w:eastAsia="zh-CN"/>
        </w:rPr>
      </w:pPr>
      <w:del w:id="301" w:author="OPPO" w:date="2024-11-19T15:06:00Z">
        <w:r w:rsidDel="001977D0">
          <w:rPr>
            <w:noProof/>
          </w:rPr>
          <w:delText>5.1.3</w:delText>
        </w:r>
        <w:r w:rsidDel="001977D0">
          <w:rPr>
            <w:rFonts w:asciiTheme="minorHAnsi" w:eastAsiaTheme="minorEastAsia" w:hAnsiTheme="minorHAnsi" w:cstheme="minorBidi"/>
            <w:noProof/>
            <w:kern w:val="2"/>
            <w:sz w:val="21"/>
            <w:szCs w:val="22"/>
            <w:lang w:val="en-US" w:eastAsia="zh-CN"/>
          </w:rPr>
          <w:tab/>
        </w:r>
        <w:r w:rsidDel="001977D0">
          <w:rPr>
            <w:noProof/>
          </w:rPr>
          <w:delText>Potential security requirements</w:delText>
        </w:r>
        <w:r w:rsidDel="001977D0">
          <w:rPr>
            <w:noProof/>
          </w:rPr>
          <w:tab/>
          <w:delText>9</w:delText>
        </w:r>
      </w:del>
    </w:p>
    <w:p w14:paraId="4CDDF569" w14:textId="26B863D0" w:rsidR="008513EC" w:rsidDel="001977D0" w:rsidRDefault="008513EC">
      <w:pPr>
        <w:pStyle w:val="TOC2"/>
        <w:rPr>
          <w:del w:id="302" w:author="OPPO" w:date="2024-11-19T15:06:00Z"/>
          <w:rFonts w:asciiTheme="minorHAnsi" w:eastAsiaTheme="minorEastAsia" w:hAnsiTheme="minorHAnsi" w:cstheme="minorBidi"/>
          <w:noProof/>
          <w:kern w:val="2"/>
          <w:sz w:val="21"/>
          <w:szCs w:val="22"/>
          <w:lang w:val="en-US" w:eastAsia="zh-CN"/>
        </w:rPr>
      </w:pPr>
      <w:del w:id="303" w:author="OPPO" w:date="2024-11-19T15:06:00Z">
        <w:r w:rsidDel="001977D0">
          <w:rPr>
            <w:noProof/>
          </w:rPr>
          <w:delText>5.2</w:delText>
        </w:r>
        <w:r w:rsidDel="001977D0">
          <w:rPr>
            <w:rFonts w:asciiTheme="minorHAnsi" w:eastAsiaTheme="minorEastAsia" w:hAnsiTheme="minorHAnsi" w:cstheme="minorBidi"/>
            <w:noProof/>
            <w:kern w:val="2"/>
            <w:sz w:val="21"/>
            <w:szCs w:val="22"/>
            <w:lang w:val="en-US" w:eastAsia="zh-CN"/>
          </w:rPr>
          <w:tab/>
        </w:r>
        <w:r w:rsidDel="001977D0">
          <w:rPr>
            <w:noProof/>
          </w:rPr>
          <w:delText>Key Issue #2: Privacy of user sensitive information</w:delText>
        </w:r>
        <w:r w:rsidDel="001977D0">
          <w:rPr>
            <w:noProof/>
          </w:rPr>
          <w:tab/>
          <w:delText>9</w:delText>
        </w:r>
      </w:del>
    </w:p>
    <w:p w14:paraId="7A1CA06C" w14:textId="3B36529E" w:rsidR="008513EC" w:rsidDel="001977D0" w:rsidRDefault="008513EC">
      <w:pPr>
        <w:pStyle w:val="TOC3"/>
        <w:rPr>
          <w:del w:id="304" w:author="OPPO" w:date="2024-11-19T15:06:00Z"/>
          <w:rFonts w:asciiTheme="minorHAnsi" w:eastAsiaTheme="minorEastAsia" w:hAnsiTheme="minorHAnsi" w:cstheme="minorBidi"/>
          <w:noProof/>
          <w:kern w:val="2"/>
          <w:sz w:val="21"/>
          <w:szCs w:val="22"/>
          <w:lang w:val="en-US" w:eastAsia="zh-CN"/>
        </w:rPr>
      </w:pPr>
      <w:del w:id="305" w:author="OPPO" w:date="2024-11-19T15:06:00Z">
        <w:r w:rsidDel="001977D0">
          <w:rPr>
            <w:noProof/>
          </w:rPr>
          <w:delText>5.2.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details</w:delText>
        </w:r>
        <w:r w:rsidDel="001977D0">
          <w:rPr>
            <w:noProof/>
          </w:rPr>
          <w:tab/>
          <w:delText>9</w:delText>
        </w:r>
      </w:del>
    </w:p>
    <w:p w14:paraId="374342ED" w14:textId="4DEA5C9E" w:rsidR="008513EC" w:rsidDel="001977D0" w:rsidRDefault="008513EC">
      <w:pPr>
        <w:pStyle w:val="TOC3"/>
        <w:rPr>
          <w:del w:id="306" w:author="OPPO" w:date="2024-11-19T15:06:00Z"/>
          <w:rFonts w:asciiTheme="minorHAnsi" w:eastAsiaTheme="minorEastAsia" w:hAnsiTheme="minorHAnsi" w:cstheme="minorBidi"/>
          <w:noProof/>
          <w:kern w:val="2"/>
          <w:sz w:val="21"/>
          <w:szCs w:val="22"/>
          <w:lang w:val="en-US" w:eastAsia="zh-CN"/>
        </w:rPr>
      </w:pPr>
      <w:del w:id="307" w:author="OPPO" w:date="2024-11-19T15:06:00Z">
        <w:r w:rsidDel="001977D0">
          <w:rPr>
            <w:noProof/>
          </w:rPr>
          <w:delText>5.2.2</w:delText>
        </w:r>
        <w:r w:rsidDel="001977D0">
          <w:rPr>
            <w:rFonts w:asciiTheme="minorHAnsi" w:eastAsiaTheme="minorEastAsia" w:hAnsiTheme="minorHAnsi" w:cstheme="minorBidi"/>
            <w:noProof/>
            <w:kern w:val="2"/>
            <w:sz w:val="21"/>
            <w:szCs w:val="22"/>
            <w:lang w:val="en-US" w:eastAsia="zh-CN"/>
          </w:rPr>
          <w:tab/>
        </w:r>
        <w:r w:rsidDel="001977D0">
          <w:rPr>
            <w:noProof/>
          </w:rPr>
          <w:delText>Security threats</w:delText>
        </w:r>
        <w:r w:rsidDel="001977D0">
          <w:rPr>
            <w:noProof/>
          </w:rPr>
          <w:tab/>
          <w:delText>9</w:delText>
        </w:r>
      </w:del>
    </w:p>
    <w:p w14:paraId="2A6B42F5" w14:textId="741DA6E0" w:rsidR="008513EC" w:rsidDel="001977D0" w:rsidRDefault="008513EC">
      <w:pPr>
        <w:pStyle w:val="TOC3"/>
        <w:rPr>
          <w:del w:id="308" w:author="OPPO" w:date="2024-11-19T15:06:00Z"/>
          <w:rFonts w:asciiTheme="minorHAnsi" w:eastAsiaTheme="minorEastAsia" w:hAnsiTheme="minorHAnsi" w:cstheme="minorBidi"/>
          <w:noProof/>
          <w:kern w:val="2"/>
          <w:sz w:val="21"/>
          <w:szCs w:val="22"/>
          <w:lang w:val="en-US" w:eastAsia="zh-CN"/>
        </w:rPr>
      </w:pPr>
      <w:del w:id="309" w:author="OPPO" w:date="2024-11-19T15:06:00Z">
        <w:r w:rsidDel="001977D0">
          <w:rPr>
            <w:noProof/>
          </w:rPr>
          <w:delText>5.2.3</w:delText>
        </w:r>
        <w:r w:rsidDel="001977D0">
          <w:rPr>
            <w:rFonts w:asciiTheme="minorHAnsi" w:eastAsiaTheme="minorEastAsia" w:hAnsiTheme="minorHAnsi" w:cstheme="minorBidi"/>
            <w:noProof/>
            <w:kern w:val="2"/>
            <w:sz w:val="21"/>
            <w:szCs w:val="22"/>
            <w:lang w:val="en-US" w:eastAsia="zh-CN"/>
          </w:rPr>
          <w:tab/>
        </w:r>
        <w:r w:rsidDel="001977D0">
          <w:rPr>
            <w:noProof/>
          </w:rPr>
          <w:delText>Potential security requirements</w:delText>
        </w:r>
        <w:r w:rsidDel="001977D0">
          <w:rPr>
            <w:noProof/>
          </w:rPr>
          <w:tab/>
          <w:delText>9</w:delText>
        </w:r>
      </w:del>
    </w:p>
    <w:p w14:paraId="6FF48811" w14:textId="2D66BAD8" w:rsidR="008513EC" w:rsidDel="001977D0" w:rsidRDefault="008513EC">
      <w:pPr>
        <w:pStyle w:val="TOC2"/>
        <w:rPr>
          <w:del w:id="310" w:author="OPPO" w:date="2024-11-19T15:06:00Z"/>
          <w:rFonts w:asciiTheme="minorHAnsi" w:eastAsiaTheme="minorEastAsia" w:hAnsiTheme="minorHAnsi" w:cstheme="minorBidi"/>
          <w:noProof/>
          <w:kern w:val="2"/>
          <w:sz w:val="21"/>
          <w:szCs w:val="22"/>
          <w:lang w:val="en-US" w:eastAsia="zh-CN"/>
        </w:rPr>
      </w:pPr>
      <w:del w:id="311" w:author="OPPO" w:date="2024-11-19T15:06:00Z">
        <w:r w:rsidDel="001977D0">
          <w:rPr>
            <w:noProof/>
          </w:rPr>
          <w:delText>5.3</w:delText>
        </w:r>
        <w:r w:rsidDel="001977D0">
          <w:rPr>
            <w:rFonts w:asciiTheme="minorHAnsi" w:eastAsiaTheme="minorEastAsia" w:hAnsiTheme="minorHAnsi" w:cstheme="minorBidi"/>
            <w:noProof/>
            <w:kern w:val="2"/>
            <w:sz w:val="21"/>
            <w:szCs w:val="22"/>
            <w:lang w:val="en-US" w:eastAsia="zh-CN"/>
          </w:rPr>
          <w:tab/>
        </w:r>
        <w:r w:rsidDel="001977D0">
          <w:rPr>
            <w:noProof/>
          </w:rPr>
          <w:delText xml:space="preserve">Key issue #3: </w:delText>
        </w:r>
        <w:r w:rsidRPr="006E11A5" w:rsidDel="001977D0">
          <w:rPr>
            <w:noProof/>
            <w:lang w:val="en-US"/>
          </w:rPr>
          <w:delText>Security aspects of digital asset container in 5G</w:delText>
        </w:r>
        <w:r w:rsidDel="001977D0">
          <w:rPr>
            <w:noProof/>
          </w:rPr>
          <w:tab/>
          <w:delText>10</w:delText>
        </w:r>
      </w:del>
    </w:p>
    <w:p w14:paraId="1314F6EE" w14:textId="706EEC46" w:rsidR="008513EC" w:rsidDel="001977D0" w:rsidRDefault="008513EC">
      <w:pPr>
        <w:pStyle w:val="TOC3"/>
        <w:rPr>
          <w:del w:id="312" w:author="OPPO" w:date="2024-11-19T15:06:00Z"/>
          <w:rFonts w:asciiTheme="minorHAnsi" w:eastAsiaTheme="minorEastAsia" w:hAnsiTheme="minorHAnsi" w:cstheme="minorBidi"/>
          <w:noProof/>
          <w:kern w:val="2"/>
          <w:sz w:val="21"/>
          <w:szCs w:val="22"/>
          <w:lang w:val="en-US" w:eastAsia="zh-CN"/>
        </w:rPr>
      </w:pPr>
      <w:del w:id="313" w:author="OPPO" w:date="2024-11-19T15:06:00Z">
        <w:r w:rsidDel="001977D0">
          <w:rPr>
            <w:noProof/>
          </w:rPr>
          <w:delText>5.3.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details</w:delText>
        </w:r>
        <w:r w:rsidDel="001977D0">
          <w:rPr>
            <w:noProof/>
          </w:rPr>
          <w:tab/>
          <w:delText>10</w:delText>
        </w:r>
      </w:del>
    </w:p>
    <w:p w14:paraId="2651BA97" w14:textId="1898C7B4" w:rsidR="008513EC" w:rsidDel="001977D0" w:rsidRDefault="008513EC">
      <w:pPr>
        <w:pStyle w:val="TOC3"/>
        <w:rPr>
          <w:del w:id="314" w:author="OPPO" w:date="2024-11-19T15:06:00Z"/>
          <w:rFonts w:asciiTheme="minorHAnsi" w:eastAsiaTheme="minorEastAsia" w:hAnsiTheme="minorHAnsi" w:cstheme="minorBidi"/>
          <w:noProof/>
          <w:kern w:val="2"/>
          <w:sz w:val="21"/>
          <w:szCs w:val="22"/>
          <w:lang w:val="en-US" w:eastAsia="zh-CN"/>
        </w:rPr>
      </w:pPr>
      <w:del w:id="315" w:author="OPPO" w:date="2024-11-19T15:06:00Z">
        <w:r w:rsidDel="001977D0">
          <w:rPr>
            <w:noProof/>
          </w:rPr>
          <w:delText>5.3.2</w:delText>
        </w:r>
        <w:r w:rsidDel="001977D0">
          <w:rPr>
            <w:rFonts w:asciiTheme="minorHAnsi" w:eastAsiaTheme="minorEastAsia" w:hAnsiTheme="minorHAnsi" w:cstheme="minorBidi"/>
            <w:noProof/>
            <w:kern w:val="2"/>
            <w:sz w:val="21"/>
            <w:szCs w:val="22"/>
            <w:lang w:val="en-US" w:eastAsia="zh-CN"/>
          </w:rPr>
          <w:tab/>
        </w:r>
        <w:r w:rsidDel="001977D0">
          <w:rPr>
            <w:noProof/>
          </w:rPr>
          <w:delText>Security threats</w:delText>
        </w:r>
        <w:r w:rsidDel="001977D0">
          <w:rPr>
            <w:noProof/>
          </w:rPr>
          <w:tab/>
          <w:delText>10</w:delText>
        </w:r>
      </w:del>
    </w:p>
    <w:p w14:paraId="286FFA30" w14:textId="6ED98554" w:rsidR="008513EC" w:rsidDel="001977D0" w:rsidRDefault="008513EC">
      <w:pPr>
        <w:pStyle w:val="TOC3"/>
        <w:rPr>
          <w:del w:id="316" w:author="OPPO" w:date="2024-11-19T15:06:00Z"/>
          <w:rFonts w:asciiTheme="minorHAnsi" w:eastAsiaTheme="minorEastAsia" w:hAnsiTheme="minorHAnsi" w:cstheme="minorBidi"/>
          <w:noProof/>
          <w:kern w:val="2"/>
          <w:sz w:val="21"/>
          <w:szCs w:val="22"/>
          <w:lang w:val="en-US" w:eastAsia="zh-CN"/>
        </w:rPr>
      </w:pPr>
      <w:del w:id="317" w:author="OPPO" w:date="2024-11-19T15:06:00Z">
        <w:r w:rsidDel="001977D0">
          <w:rPr>
            <w:noProof/>
          </w:rPr>
          <w:delText>5.3.3</w:delText>
        </w:r>
        <w:r w:rsidDel="001977D0">
          <w:rPr>
            <w:rFonts w:asciiTheme="minorHAnsi" w:eastAsiaTheme="minorEastAsia" w:hAnsiTheme="minorHAnsi" w:cstheme="minorBidi"/>
            <w:noProof/>
            <w:kern w:val="2"/>
            <w:sz w:val="21"/>
            <w:szCs w:val="22"/>
            <w:lang w:val="en-US" w:eastAsia="zh-CN"/>
          </w:rPr>
          <w:tab/>
        </w:r>
        <w:r w:rsidDel="001977D0">
          <w:rPr>
            <w:noProof/>
          </w:rPr>
          <w:delText>Potential security requirements</w:delText>
        </w:r>
        <w:r w:rsidDel="001977D0">
          <w:rPr>
            <w:noProof/>
          </w:rPr>
          <w:tab/>
          <w:delText>10</w:delText>
        </w:r>
      </w:del>
    </w:p>
    <w:p w14:paraId="6ADDDA47" w14:textId="0AD59C86" w:rsidR="008513EC" w:rsidDel="001977D0" w:rsidRDefault="008513EC">
      <w:pPr>
        <w:pStyle w:val="TOC2"/>
        <w:rPr>
          <w:del w:id="318" w:author="OPPO" w:date="2024-11-19T15:06:00Z"/>
          <w:rFonts w:asciiTheme="minorHAnsi" w:eastAsiaTheme="minorEastAsia" w:hAnsiTheme="minorHAnsi" w:cstheme="minorBidi"/>
          <w:noProof/>
          <w:kern w:val="2"/>
          <w:sz w:val="21"/>
          <w:szCs w:val="22"/>
          <w:lang w:val="en-US" w:eastAsia="zh-CN"/>
        </w:rPr>
      </w:pPr>
      <w:del w:id="319" w:author="OPPO" w:date="2024-11-19T15:06:00Z">
        <w:r w:rsidDel="001977D0">
          <w:rPr>
            <w:noProof/>
          </w:rPr>
          <w:delText>5.4</w:delText>
        </w:r>
        <w:r w:rsidDel="001977D0">
          <w:rPr>
            <w:rFonts w:asciiTheme="minorHAnsi" w:eastAsiaTheme="minorEastAsia" w:hAnsiTheme="minorHAnsi" w:cstheme="minorBidi"/>
            <w:noProof/>
            <w:kern w:val="2"/>
            <w:sz w:val="21"/>
            <w:szCs w:val="22"/>
            <w:lang w:val="en-US" w:eastAsia="zh-CN"/>
          </w:rPr>
          <w:tab/>
        </w:r>
        <w:r w:rsidDel="001977D0">
          <w:rPr>
            <w:noProof/>
          </w:rPr>
          <w:delText>Key Issue #4: Authentication and authorization of digital representation</w:delText>
        </w:r>
        <w:r w:rsidDel="001977D0">
          <w:rPr>
            <w:noProof/>
          </w:rPr>
          <w:tab/>
          <w:delText>10</w:delText>
        </w:r>
      </w:del>
    </w:p>
    <w:p w14:paraId="5C0BC3A3" w14:textId="1AADB3B1" w:rsidR="008513EC" w:rsidDel="001977D0" w:rsidRDefault="008513EC">
      <w:pPr>
        <w:pStyle w:val="TOC3"/>
        <w:rPr>
          <w:del w:id="320" w:author="OPPO" w:date="2024-11-19T15:06:00Z"/>
          <w:rFonts w:asciiTheme="minorHAnsi" w:eastAsiaTheme="minorEastAsia" w:hAnsiTheme="minorHAnsi" w:cstheme="minorBidi"/>
          <w:noProof/>
          <w:kern w:val="2"/>
          <w:sz w:val="21"/>
          <w:szCs w:val="22"/>
          <w:lang w:val="en-US" w:eastAsia="zh-CN"/>
        </w:rPr>
      </w:pPr>
      <w:del w:id="321" w:author="OPPO" w:date="2024-11-19T15:06:00Z">
        <w:r w:rsidDel="001977D0">
          <w:rPr>
            <w:noProof/>
          </w:rPr>
          <w:delText>5.4.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details</w:delText>
        </w:r>
        <w:r w:rsidDel="001977D0">
          <w:rPr>
            <w:noProof/>
          </w:rPr>
          <w:tab/>
          <w:delText>10</w:delText>
        </w:r>
      </w:del>
    </w:p>
    <w:p w14:paraId="4A5D2925" w14:textId="2E6D48C5" w:rsidR="008513EC" w:rsidDel="001977D0" w:rsidRDefault="008513EC">
      <w:pPr>
        <w:pStyle w:val="TOC3"/>
        <w:rPr>
          <w:del w:id="322" w:author="OPPO" w:date="2024-11-19T15:06:00Z"/>
          <w:rFonts w:asciiTheme="minorHAnsi" w:eastAsiaTheme="minorEastAsia" w:hAnsiTheme="minorHAnsi" w:cstheme="minorBidi"/>
          <w:noProof/>
          <w:kern w:val="2"/>
          <w:sz w:val="21"/>
          <w:szCs w:val="22"/>
          <w:lang w:val="en-US" w:eastAsia="zh-CN"/>
        </w:rPr>
      </w:pPr>
      <w:del w:id="323" w:author="OPPO" w:date="2024-11-19T15:06:00Z">
        <w:r w:rsidDel="001977D0">
          <w:rPr>
            <w:noProof/>
          </w:rPr>
          <w:delText>5.4.2</w:delText>
        </w:r>
        <w:r w:rsidDel="001977D0">
          <w:rPr>
            <w:rFonts w:asciiTheme="minorHAnsi" w:eastAsiaTheme="minorEastAsia" w:hAnsiTheme="minorHAnsi" w:cstheme="minorBidi"/>
            <w:noProof/>
            <w:kern w:val="2"/>
            <w:sz w:val="21"/>
            <w:szCs w:val="22"/>
            <w:lang w:val="en-US" w:eastAsia="zh-CN"/>
          </w:rPr>
          <w:tab/>
        </w:r>
        <w:r w:rsidDel="001977D0">
          <w:rPr>
            <w:noProof/>
          </w:rPr>
          <w:delText>Security threats</w:delText>
        </w:r>
        <w:r w:rsidDel="001977D0">
          <w:rPr>
            <w:noProof/>
          </w:rPr>
          <w:tab/>
          <w:delText>11</w:delText>
        </w:r>
      </w:del>
    </w:p>
    <w:p w14:paraId="73003D9D" w14:textId="0DFF8E22" w:rsidR="008513EC" w:rsidDel="001977D0" w:rsidRDefault="008513EC">
      <w:pPr>
        <w:pStyle w:val="TOC3"/>
        <w:rPr>
          <w:del w:id="324" w:author="OPPO" w:date="2024-11-19T15:06:00Z"/>
          <w:rFonts w:asciiTheme="minorHAnsi" w:eastAsiaTheme="minorEastAsia" w:hAnsiTheme="minorHAnsi" w:cstheme="minorBidi"/>
          <w:noProof/>
          <w:kern w:val="2"/>
          <w:sz w:val="21"/>
          <w:szCs w:val="22"/>
          <w:lang w:val="en-US" w:eastAsia="zh-CN"/>
        </w:rPr>
      </w:pPr>
      <w:del w:id="325" w:author="OPPO" w:date="2024-11-19T15:06:00Z">
        <w:r w:rsidDel="001977D0">
          <w:rPr>
            <w:noProof/>
          </w:rPr>
          <w:delText>5.4.3</w:delText>
        </w:r>
        <w:r w:rsidDel="001977D0">
          <w:rPr>
            <w:rFonts w:asciiTheme="minorHAnsi" w:eastAsiaTheme="minorEastAsia" w:hAnsiTheme="minorHAnsi" w:cstheme="minorBidi"/>
            <w:noProof/>
            <w:kern w:val="2"/>
            <w:sz w:val="21"/>
            <w:szCs w:val="22"/>
            <w:lang w:val="en-US" w:eastAsia="zh-CN"/>
          </w:rPr>
          <w:tab/>
        </w:r>
        <w:r w:rsidDel="001977D0">
          <w:rPr>
            <w:noProof/>
          </w:rPr>
          <w:delText>Potential security requirements</w:delText>
        </w:r>
        <w:r w:rsidDel="001977D0">
          <w:rPr>
            <w:noProof/>
          </w:rPr>
          <w:tab/>
          <w:delText>11</w:delText>
        </w:r>
      </w:del>
    </w:p>
    <w:p w14:paraId="6B48B3AF" w14:textId="72CF2717" w:rsidR="008513EC" w:rsidDel="001977D0" w:rsidRDefault="008513EC">
      <w:pPr>
        <w:pStyle w:val="TOC2"/>
        <w:rPr>
          <w:del w:id="326" w:author="OPPO" w:date="2024-11-19T15:06:00Z"/>
          <w:rFonts w:asciiTheme="minorHAnsi" w:eastAsiaTheme="minorEastAsia" w:hAnsiTheme="minorHAnsi" w:cstheme="minorBidi"/>
          <w:noProof/>
          <w:kern w:val="2"/>
          <w:sz w:val="21"/>
          <w:szCs w:val="22"/>
          <w:lang w:val="en-US" w:eastAsia="zh-CN"/>
        </w:rPr>
      </w:pPr>
      <w:del w:id="327" w:author="OPPO" w:date="2024-11-19T15:06:00Z">
        <w:r w:rsidDel="001977D0">
          <w:rPr>
            <w:noProof/>
          </w:rPr>
          <w:delText>5.X</w:delText>
        </w:r>
        <w:r w:rsidDel="001977D0">
          <w:rPr>
            <w:rFonts w:asciiTheme="minorHAnsi" w:eastAsiaTheme="minorEastAsia" w:hAnsiTheme="minorHAnsi" w:cstheme="minorBidi"/>
            <w:noProof/>
            <w:kern w:val="2"/>
            <w:sz w:val="21"/>
            <w:szCs w:val="22"/>
            <w:lang w:val="en-US" w:eastAsia="zh-CN"/>
          </w:rPr>
          <w:tab/>
        </w:r>
        <w:r w:rsidDel="001977D0">
          <w:rPr>
            <w:noProof/>
          </w:rPr>
          <w:delText>Key Issue #X: &lt;Key Issue Name&gt;</w:delText>
        </w:r>
        <w:r w:rsidDel="001977D0">
          <w:rPr>
            <w:noProof/>
          </w:rPr>
          <w:tab/>
          <w:delText>11</w:delText>
        </w:r>
      </w:del>
    </w:p>
    <w:p w14:paraId="5F221FF5" w14:textId="2E3FF5A9" w:rsidR="008513EC" w:rsidDel="001977D0" w:rsidRDefault="008513EC">
      <w:pPr>
        <w:pStyle w:val="TOC3"/>
        <w:rPr>
          <w:del w:id="328" w:author="OPPO" w:date="2024-11-19T15:06:00Z"/>
          <w:rFonts w:asciiTheme="minorHAnsi" w:eastAsiaTheme="minorEastAsia" w:hAnsiTheme="minorHAnsi" w:cstheme="minorBidi"/>
          <w:noProof/>
          <w:kern w:val="2"/>
          <w:sz w:val="21"/>
          <w:szCs w:val="22"/>
          <w:lang w:val="en-US" w:eastAsia="zh-CN"/>
        </w:rPr>
      </w:pPr>
      <w:del w:id="329" w:author="OPPO" w:date="2024-11-19T15:06:00Z">
        <w:r w:rsidDel="001977D0">
          <w:rPr>
            <w:noProof/>
          </w:rPr>
          <w:delText>5.X.1</w:delText>
        </w:r>
        <w:r w:rsidDel="001977D0">
          <w:rPr>
            <w:rFonts w:asciiTheme="minorHAnsi" w:eastAsiaTheme="minorEastAsia" w:hAnsiTheme="minorHAnsi" w:cstheme="minorBidi"/>
            <w:noProof/>
            <w:kern w:val="2"/>
            <w:sz w:val="21"/>
            <w:szCs w:val="22"/>
            <w:lang w:val="en-US" w:eastAsia="zh-CN"/>
          </w:rPr>
          <w:tab/>
        </w:r>
        <w:r w:rsidDel="001977D0">
          <w:rPr>
            <w:noProof/>
          </w:rPr>
          <w:delText>Key issue details</w:delText>
        </w:r>
        <w:r w:rsidDel="001977D0">
          <w:rPr>
            <w:noProof/>
          </w:rPr>
          <w:tab/>
          <w:delText>11</w:delText>
        </w:r>
      </w:del>
    </w:p>
    <w:p w14:paraId="3B30DCAF" w14:textId="31F2CD82" w:rsidR="008513EC" w:rsidDel="001977D0" w:rsidRDefault="008513EC">
      <w:pPr>
        <w:pStyle w:val="TOC3"/>
        <w:rPr>
          <w:del w:id="330" w:author="OPPO" w:date="2024-11-19T15:06:00Z"/>
          <w:rFonts w:asciiTheme="minorHAnsi" w:eastAsiaTheme="minorEastAsia" w:hAnsiTheme="minorHAnsi" w:cstheme="minorBidi"/>
          <w:noProof/>
          <w:kern w:val="2"/>
          <w:sz w:val="21"/>
          <w:szCs w:val="22"/>
          <w:lang w:val="en-US" w:eastAsia="zh-CN"/>
        </w:rPr>
      </w:pPr>
      <w:del w:id="331" w:author="OPPO" w:date="2024-11-19T15:06:00Z">
        <w:r w:rsidDel="001977D0">
          <w:rPr>
            <w:noProof/>
          </w:rPr>
          <w:delText>5.X.2</w:delText>
        </w:r>
        <w:r w:rsidDel="001977D0">
          <w:rPr>
            <w:rFonts w:asciiTheme="minorHAnsi" w:eastAsiaTheme="minorEastAsia" w:hAnsiTheme="minorHAnsi" w:cstheme="minorBidi"/>
            <w:noProof/>
            <w:kern w:val="2"/>
            <w:sz w:val="21"/>
            <w:szCs w:val="22"/>
            <w:lang w:val="en-US" w:eastAsia="zh-CN"/>
          </w:rPr>
          <w:tab/>
        </w:r>
        <w:r w:rsidDel="001977D0">
          <w:rPr>
            <w:noProof/>
          </w:rPr>
          <w:delText>Security threats</w:delText>
        </w:r>
        <w:r w:rsidDel="001977D0">
          <w:rPr>
            <w:noProof/>
          </w:rPr>
          <w:tab/>
          <w:delText>11</w:delText>
        </w:r>
      </w:del>
    </w:p>
    <w:p w14:paraId="5C8F07E1" w14:textId="42C7413B" w:rsidR="008513EC" w:rsidDel="001977D0" w:rsidRDefault="008513EC">
      <w:pPr>
        <w:pStyle w:val="TOC3"/>
        <w:rPr>
          <w:del w:id="332" w:author="OPPO" w:date="2024-11-19T15:06:00Z"/>
          <w:rFonts w:asciiTheme="minorHAnsi" w:eastAsiaTheme="minorEastAsia" w:hAnsiTheme="minorHAnsi" w:cstheme="minorBidi"/>
          <w:noProof/>
          <w:kern w:val="2"/>
          <w:sz w:val="21"/>
          <w:szCs w:val="22"/>
          <w:lang w:val="en-US" w:eastAsia="zh-CN"/>
        </w:rPr>
      </w:pPr>
      <w:del w:id="333" w:author="OPPO" w:date="2024-11-19T15:06:00Z">
        <w:r w:rsidDel="001977D0">
          <w:rPr>
            <w:noProof/>
          </w:rPr>
          <w:delText>5.X.3</w:delText>
        </w:r>
        <w:r w:rsidDel="001977D0">
          <w:rPr>
            <w:rFonts w:asciiTheme="minorHAnsi" w:eastAsiaTheme="minorEastAsia" w:hAnsiTheme="minorHAnsi" w:cstheme="minorBidi"/>
            <w:noProof/>
            <w:kern w:val="2"/>
            <w:sz w:val="21"/>
            <w:szCs w:val="22"/>
            <w:lang w:val="en-US" w:eastAsia="zh-CN"/>
          </w:rPr>
          <w:tab/>
        </w:r>
        <w:r w:rsidDel="001977D0">
          <w:rPr>
            <w:noProof/>
          </w:rPr>
          <w:delText>Potential security requirements</w:delText>
        </w:r>
        <w:r w:rsidDel="001977D0">
          <w:rPr>
            <w:noProof/>
          </w:rPr>
          <w:tab/>
          <w:delText>11</w:delText>
        </w:r>
      </w:del>
    </w:p>
    <w:p w14:paraId="762E2890" w14:textId="5E38DE94" w:rsidR="008513EC" w:rsidDel="001977D0" w:rsidRDefault="008513EC">
      <w:pPr>
        <w:pStyle w:val="TOC1"/>
        <w:rPr>
          <w:del w:id="334" w:author="OPPO" w:date="2024-11-19T15:06:00Z"/>
          <w:rFonts w:asciiTheme="minorHAnsi" w:eastAsiaTheme="minorEastAsia" w:hAnsiTheme="minorHAnsi" w:cstheme="minorBidi"/>
          <w:noProof/>
          <w:kern w:val="2"/>
          <w:sz w:val="21"/>
          <w:szCs w:val="22"/>
          <w:lang w:val="en-US" w:eastAsia="zh-CN"/>
        </w:rPr>
      </w:pPr>
      <w:del w:id="335" w:author="OPPO" w:date="2024-11-19T15:06:00Z">
        <w:r w:rsidDel="001977D0">
          <w:rPr>
            <w:noProof/>
          </w:rPr>
          <w:delText>6</w:delText>
        </w:r>
        <w:r w:rsidDel="001977D0">
          <w:rPr>
            <w:rFonts w:asciiTheme="minorHAnsi" w:eastAsiaTheme="minorEastAsia" w:hAnsiTheme="minorHAnsi" w:cstheme="minorBidi"/>
            <w:noProof/>
            <w:kern w:val="2"/>
            <w:sz w:val="21"/>
            <w:szCs w:val="22"/>
            <w:lang w:val="en-US" w:eastAsia="zh-CN"/>
          </w:rPr>
          <w:tab/>
        </w:r>
        <w:r w:rsidDel="001977D0">
          <w:rPr>
            <w:noProof/>
          </w:rPr>
          <w:delText>Solutions</w:delText>
        </w:r>
        <w:r w:rsidDel="001977D0">
          <w:rPr>
            <w:noProof/>
          </w:rPr>
          <w:tab/>
          <w:delText>11</w:delText>
        </w:r>
      </w:del>
    </w:p>
    <w:p w14:paraId="63D716BE" w14:textId="32923B10" w:rsidR="008513EC" w:rsidDel="001977D0" w:rsidRDefault="008513EC">
      <w:pPr>
        <w:pStyle w:val="TOC2"/>
        <w:rPr>
          <w:del w:id="336" w:author="OPPO" w:date="2024-11-19T15:06:00Z"/>
          <w:rFonts w:asciiTheme="minorHAnsi" w:eastAsiaTheme="minorEastAsia" w:hAnsiTheme="minorHAnsi" w:cstheme="minorBidi"/>
          <w:noProof/>
          <w:kern w:val="2"/>
          <w:sz w:val="21"/>
          <w:szCs w:val="22"/>
          <w:lang w:val="en-US" w:eastAsia="zh-CN"/>
        </w:rPr>
      </w:pPr>
      <w:del w:id="337" w:author="OPPO" w:date="2024-11-19T15:06:00Z">
        <w:r w:rsidDel="001977D0">
          <w:rPr>
            <w:noProof/>
          </w:rPr>
          <w:delText>6.1</w:delText>
        </w:r>
        <w:r w:rsidDel="001977D0">
          <w:rPr>
            <w:rFonts w:asciiTheme="minorHAnsi" w:eastAsiaTheme="minorEastAsia" w:hAnsiTheme="minorHAnsi" w:cstheme="minorBidi"/>
            <w:noProof/>
            <w:kern w:val="2"/>
            <w:sz w:val="21"/>
            <w:szCs w:val="22"/>
            <w:lang w:val="en-US" w:eastAsia="zh-CN"/>
          </w:rPr>
          <w:tab/>
        </w:r>
        <w:r w:rsidDel="001977D0">
          <w:rPr>
            <w:noProof/>
          </w:rPr>
          <w:delText>Solution #1: Support for spatial localization service authorization</w:delText>
        </w:r>
        <w:r w:rsidDel="001977D0">
          <w:rPr>
            <w:noProof/>
          </w:rPr>
          <w:tab/>
          <w:delText>12</w:delText>
        </w:r>
      </w:del>
    </w:p>
    <w:p w14:paraId="4D906FBB" w14:textId="6A441F2C" w:rsidR="008513EC" w:rsidDel="001977D0" w:rsidRDefault="008513EC">
      <w:pPr>
        <w:pStyle w:val="TOC3"/>
        <w:rPr>
          <w:del w:id="338" w:author="OPPO" w:date="2024-11-19T15:06:00Z"/>
          <w:rFonts w:asciiTheme="minorHAnsi" w:eastAsiaTheme="minorEastAsia" w:hAnsiTheme="minorHAnsi" w:cstheme="minorBidi"/>
          <w:noProof/>
          <w:kern w:val="2"/>
          <w:sz w:val="21"/>
          <w:szCs w:val="22"/>
          <w:lang w:val="en-US" w:eastAsia="zh-CN"/>
        </w:rPr>
      </w:pPr>
      <w:del w:id="339" w:author="OPPO" w:date="2024-11-19T15:06:00Z">
        <w:r w:rsidDel="001977D0">
          <w:rPr>
            <w:noProof/>
          </w:rPr>
          <w:delText>6.1.1</w:delText>
        </w:r>
        <w:r w:rsidDel="001977D0">
          <w:rPr>
            <w:rFonts w:asciiTheme="minorHAnsi" w:eastAsiaTheme="minorEastAsia" w:hAnsiTheme="minorHAnsi" w:cstheme="minorBidi"/>
            <w:noProof/>
            <w:kern w:val="2"/>
            <w:sz w:val="21"/>
            <w:szCs w:val="22"/>
            <w:lang w:val="en-US" w:eastAsia="zh-CN"/>
          </w:rPr>
          <w:tab/>
        </w:r>
        <w:r w:rsidDel="001977D0">
          <w:rPr>
            <w:noProof/>
          </w:rPr>
          <w:delText>Introduction</w:delText>
        </w:r>
        <w:r w:rsidDel="001977D0">
          <w:rPr>
            <w:noProof/>
          </w:rPr>
          <w:tab/>
          <w:delText>12</w:delText>
        </w:r>
      </w:del>
    </w:p>
    <w:p w14:paraId="391B4AAD" w14:textId="4609CBAE" w:rsidR="008513EC" w:rsidDel="001977D0" w:rsidRDefault="008513EC">
      <w:pPr>
        <w:pStyle w:val="TOC3"/>
        <w:rPr>
          <w:del w:id="340" w:author="OPPO" w:date="2024-11-19T15:06:00Z"/>
          <w:rFonts w:asciiTheme="minorHAnsi" w:eastAsiaTheme="minorEastAsia" w:hAnsiTheme="minorHAnsi" w:cstheme="minorBidi"/>
          <w:noProof/>
          <w:kern w:val="2"/>
          <w:sz w:val="21"/>
          <w:szCs w:val="22"/>
          <w:lang w:val="en-US" w:eastAsia="zh-CN"/>
        </w:rPr>
      </w:pPr>
      <w:del w:id="341" w:author="OPPO" w:date="2024-11-19T15:06:00Z">
        <w:r w:rsidDel="001977D0">
          <w:rPr>
            <w:noProof/>
          </w:rPr>
          <w:delText>6.1.2</w:delText>
        </w:r>
        <w:r w:rsidDel="001977D0">
          <w:rPr>
            <w:rFonts w:asciiTheme="minorHAnsi" w:eastAsiaTheme="minorEastAsia" w:hAnsiTheme="minorHAnsi" w:cstheme="minorBidi"/>
            <w:noProof/>
            <w:kern w:val="2"/>
            <w:sz w:val="21"/>
            <w:szCs w:val="22"/>
            <w:lang w:val="en-US" w:eastAsia="zh-CN"/>
          </w:rPr>
          <w:tab/>
        </w:r>
        <w:r w:rsidDel="001977D0">
          <w:rPr>
            <w:noProof/>
          </w:rPr>
          <w:delText>Solution details</w:delText>
        </w:r>
        <w:r w:rsidDel="001977D0">
          <w:rPr>
            <w:noProof/>
          </w:rPr>
          <w:tab/>
          <w:delText>12</w:delText>
        </w:r>
      </w:del>
    </w:p>
    <w:p w14:paraId="670C9E58" w14:textId="39B5BA08" w:rsidR="008513EC" w:rsidDel="001977D0" w:rsidRDefault="008513EC">
      <w:pPr>
        <w:pStyle w:val="TOC3"/>
        <w:rPr>
          <w:del w:id="342" w:author="OPPO" w:date="2024-11-19T15:06:00Z"/>
          <w:rFonts w:asciiTheme="minorHAnsi" w:eastAsiaTheme="minorEastAsia" w:hAnsiTheme="minorHAnsi" w:cstheme="minorBidi"/>
          <w:noProof/>
          <w:kern w:val="2"/>
          <w:sz w:val="21"/>
          <w:szCs w:val="22"/>
          <w:lang w:val="en-US" w:eastAsia="zh-CN"/>
        </w:rPr>
      </w:pPr>
      <w:del w:id="343" w:author="OPPO" w:date="2024-11-19T15:06:00Z">
        <w:r w:rsidDel="001977D0">
          <w:rPr>
            <w:noProof/>
          </w:rPr>
          <w:delText>6.1.3</w:delText>
        </w:r>
        <w:r w:rsidDel="001977D0">
          <w:rPr>
            <w:rFonts w:asciiTheme="minorHAnsi" w:eastAsiaTheme="minorEastAsia" w:hAnsiTheme="minorHAnsi" w:cstheme="minorBidi"/>
            <w:noProof/>
            <w:kern w:val="2"/>
            <w:sz w:val="21"/>
            <w:szCs w:val="22"/>
            <w:lang w:val="en-US" w:eastAsia="zh-CN"/>
          </w:rPr>
          <w:tab/>
        </w:r>
        <w:r w:rsidDel="001977D0">
          <w:rPr>
            <w:noProof/>
          </w:rPr>
          <w:delText>Evaluation</w:delText>
        </w:r>
        <w:r w:rsidDel="001977D0">
          <w:rPr>
            <w:noProof/>
          </w:rPr>
          <w:tab/>
          <w:delText>13</w:delText>
        </w:r>
      </w:del>
    </w:p>
    <w:p w14:paraId="6A238B74" w14:textId="1F9E7F24" w:rsidR="008513EC" w:rsidDel="001977D0" w:rsidRDefault="008513EC">
      <w:pPr>
        <w:pStyle w:val="TOC2"/>
        <w:rPr>
          <w:del w:id="344" w:author="OPPO" w:date="2024-11-19T15:06:00Z"/>
          <w:rFonts w:asciiTheme="minorHAnsi" w:eastAsiaTheme="minorEastAsia" w:hAnsiTheme="minorHAnsi" w:cstheme="minorBidi"/>
          <w:noProof/>
          <w:kern w:val="2"/>
          <w:sz w:val="21"/>
          <w:szCs w:val="22"/>
          <w:lang w:val="en-US" w:eastAsia="zh-CN"/>
        </w:rPr>
      </w:pPr>
      <w:del w:id="345" w:author="OPPO" w:date="2024-11-19T15:06:00Z">
        <w:r w:rsidRPr="006E11A5" w:rsidDel="001977D0">
          <w:rPr>
            <w:noProof/>
            <w:lang w:val="en-US" w:eastAsia="zh-CN"/>
          </w:rPr>
          <w:delText>6</w:delText>
        </w:r>
        <w:r w:rsidDel="001977D0">
          <w:rPr>
            <w:noProof/>
            <w:lang w:eastAsia="ja-JP"/>
          </w:rPr>
          <w:delText>.2</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Solution #2: Solution for KI#1 on Authorization supporting spatial localization service with CAPIF Core Function (CCF)</w:delText>
        </w:r>
        <w:r w:rsidDel="001977D0">
          <w:rPr>
            <w:noProof/>
          </w:rPr>
          <w:tab/>
          <w:delText>14</w:delText>
        </w:r>
      </w:del>
    </w:p>
    <w:p w14:paraId="70A9DA26" w14:textId="690FBC97" w:rsidR="008513EC" w:rsidDel="001977D0" w:rsidRDefault="008513EC">
      <w:pPr>
        <w:pStyle w:val="TOC3"/>
        <w:rPr>
          <w:del w:id="346" w:author="OPPO" w:date="2024-11-19T15:06:00Z"/>
          <w:rFonts w:asciiTheme="minorHAnsi" w:eastAsiaTheme="minorEastAsia" w:hAnsiTheme="minorHAnsi" w:cstheme="minorBidi"/>
          <w:noProof/>
          <w:kern w:val="2"/>
          <w:sz w:val="21"/>
          <w:szCs w:val="22"/>
          <w:lang w:val="en-US" w:eastAsia="zh-CN"/>
        </w:rPr>
      </w:pPr>
      <w:del w:id="347" w:author="OPPO" w:date="2024-11-19T15:06:00Z">
        <w:r w:rsidRPr="006E11A5" w:rsidDel="001977D0">
          <w:rPr>
            <w:noProof/>
            <w:lang w:val="en-US" w:eastAsia="zh-CN"/>
          </w:rPr>
          <w:delText>6</w:delText>
        </w:r>
        <w:r w:rsidDel="001977D0">
          <w:rPr>
            <w:noProof/>
            <w:lang w:eastAsia="ja-JP"/>
          </w:rPr>
          <w:delText>.2.1</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Introduction</w:delText>
        </w:r>
        <w:r w:rsidDel="001977D0">
          <w:rPr>
            <w:noProof/>
          </w:rPr>
          <w:tab/>
          <w:delText>14</w:delText>
        </w:r>
      </w:del>
    </w:p>
    <w:p w14:paraId="3F22CB0E" w14:textId="0143BBE2" w:rsidR="008513EC" w:rsidDel="001977D0" w:rsidRDefault="008513EC">
      <w:pPr>
        <w:pStyle w:val="TOC3"/>
        <w:rPr>
          <w:del w:id="348" w:author="OPPO" w:date="2024-11-19T15:06:00Z"/>
          <w:rFonts w:asciiTheme="minorHAnsi" w:eastAsiaTheme="minorEastAsia" w:hAnsiTheme="minorHAnsi" w:cstheme="minorBidi"/>
          <w:noProof/>
          <w:kern w:val="2"/>
          <w:sz w:val="21"/>
          <w:szCs w:val="22"/>
          <w:lang w:val="en-US" w:eastAsia="zh-CN"/>
        </w:rPr>
      </w:pPr>
      <w:del w:id="349" w:author="OPPO" w:date="2024-11-19T15:06:00Z">
        <w:r w:rsidRPr="006E11A5" w:rsidDel="001977D0">
          <w:rPr>
            <w:noProof/>
            <w:lang w:val="en-US" w:eastAsia="zh-CN"/>
          </w:rPr>
          <w:delText>6</w:delText>
        </w:r>
        <w:r w:rsidDel="001977D0">
          <w:rPr>
            <w:noProof/>
            <w:lang w:eastAsia="ja-JP"/>
          </w:rPr>
          <w:delText>.2.2</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Solution details</w:delText>
        </w:r>
        <w:r w:rsidDel="001977D0">
          <w:rPr>
            <w:noProof/>
          </w:rPr>
          <w:tab/>
          <w:delText>14</w:delText>
        </w:r>
      </w:del>
    </w:p>
    <w:p w14:paraId="34D4BD9D" w14:textId="586D64C2" w:rsidR="008513EC" w:rsidDel="001977D0" w:rsidRDefault="008513EC">
      <w:pPr>
        <w:pStyle w:val="TOC4"/>
        <w:rPr>
          <w:del w:id="350" w:author="OPPO" w:date="2024-11-19T15:06:00Z"/>
          <w:rFonts w:asciiTheme="minorHAnsi" w:eastAsiaTheme="minorEastAsia" w:hAnsiTheme="minorHAnsi" w:cstheme="minorBidi"/>
          <w:noProof/>
          <w:kern w:val="2"/>
          <w:sz w:val="21"/>
          <w:szCs w:val="22"/>
          <w:lang w:val="en-US" w:eastAsia="zh-CN"/>
        </w:rPr>
      </w:pPr>
      <w:del w:id="351" w:author="OPPO" w:date="2024-11-19T15:06:00Z">
        <w:r w:rsidDel="001977D0">
          <w:rPr>
            <w:noProof/>
            <w:lang w:eastAsia="ja-JP"/>
          </w:rPr>
          <w:delText>6.2.2.1</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Procedure of authorization for spatial localization service</w:delText>
        </w:r>
        <w:r w:rsidDel="001977D0">
          <w:rPr>
            <w:noProof/>
          </w:rPr>
          <w:tab/>
          <w:delText>14</w:delText>
        </w:r>
      </w:del>
    </w:p>
    <w:p w14:paraId="607B0E98" w14:textId="7127D889" w:rsidR="008513EC" w:rsidDel="001977D0" w:rsidRDefault="008513EC">
      <w:pPr>
        <w:pStyle w:val="TOC3"/>
        <w:rPr>
          <w:del w:id="352" w:author="OPPO" w:date="2024-11-19T15:06:00Z"/>
          <w:rFonts w:asciiTheme="minorHAnsi" w:eastAsiaTheme="minorEastAsia" w:hAnsiTheme="minorHAnsi" w:cstheme="minorBidi"/>
          <w:noProof/>
          <w:kern w:val="2"/>
          <w:sz w:val="21"/>
          <w:szCs w:val="22"/>
          <w:lang w:val="en-US" w:eastAsia="zh-CN"/>
        </w:rPr>
      </w:pPr>
      <w:del w:id="353" w:author="OPPO" w:date="2024-11-19T15:06:00Z">
        <w:r w:rsidRPr="006E11A5" w:rsidDel="001977D0">
          <w:rPr>
            <w:noProof/>
            <w:lang w:val="en-US" w:eastAsia="zh-CN"/>
          </w:rPr>
          <w:delText>6</w:delText>
        </w:r>
        <w:r w:rsidDel="001977D0">
          <w:rPr>
            <w:noProof/>
            <w:lang w:eastAsia="ja-JP"/>
          </w:rPr>
          <w:delText>.2.3</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Evaluation</w:delText>
        </w:r>
        <w:r w:rsidDel="001977D0">
          <w:rPr>
            <w:noProof/>
          </w:rPr>
          <w:tab/>
          <w:delText>15</w:delText>
        </w:r>
      </w:del>
    </w:p>
    <w:p w14:paraId="6BEBBFE6" w14:textId="0EC74D40" w:rsidR="008513EC" w:rsidDel="001977D0" w:rsidRDefault="008513EC">
      <w:pPr>
        <w:pStyle w:val="TOC2"/>
        <w:rPr>
          <w:del w:id="354" w:author="OPPO" w:date="2024-11-19T15:06:00Z"/>
          <w:rFonts w:asciiTheme="minorHAnsi" w:eastAsiaTheme="minorEastAsia" w:hAnsiTheme="minorHAnsi" w:cstheme="minorBidi"/>
          <w:noProof/>
          <w:kern w:val="2"/>
          <w:sz w:val="21"/>
          <w:szCs w:val="22"/>
          <w:lang w:val="en-US" w:eastAsia="zh-CN"/>
        </w:rPr>
      </w:pPr>
      <w:del w:id="355" w:author="OPPO" w:date="2024-11-19T15:06:00Z">
        <w:r w:rsidRPr="006E11A5" w:rsidDel="001977D0">
          <w:rPr>
            <w:noProof/>
            <w:lang w:val="en-US" w:eastAsia="zh-CN"/>
          </w:rPr>
          <w:delText>6</w:delText>
        </w:r>
        <w:r w:rsidDel="001977D0">
          <w:rPr>
            <w:noProof/>
            <w:lang w:eastAsia="ja-JP"/>
          </w:rPr>
          <w:delText>.3</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Solution #3: Solution for KI#1 on Authorization supporting spatial localization service with CAPIF Core Function (CCF)</w:delText>
        </w:r>
        <w:r w:rsidDel="001977D0">
          <w:rPr>
            <w:noProof/>
          </w:rPr>
          <w:tab/>
          <w:delText>15</w:delText>
        </w:r>
      </w:del>
    </w:p>
    <w:p w14:paraId="4E2DBCDC" w14:textId="5A01874B" w:rsidR="008513EC" w:rsidDel="001977D0" w:rsidRDefault="008513EC">
      <w:pPr>
        <w:pStyle w:val="TOC3"/>
        <w:rPr>
          <w:del w:id="356" w:author="OPPO" w:date="2024-11-19T15:06:00Z"/>
          <w:rFonts w:asciiTheme="minorHAnsi" w:eastAsiaTheme="minorEastAsia" w:hAnsiTheme="minorHAnsi" w:cstheme="minorBidi"/>
          <w:noProof/>
          <w:kern w:val="2"/>
          <w:sz w:val="21"/>
          <w:szCs w:val="22"/>
          <w:lang w:val="en-US" w:eastAsia="zh-CN"/>
        </w:rPr>
      </w:pPr>
      <w:del w:id="357" w:author="OPPO" w:date="2024-11-19T15:06:00Z">
        <w:r w:rsidRPr="006E11A5" w:rsidDel="001977D0">
          <w:rPr>
            <w:noProof/>
            <w:lang w:val="en-US" w:eastAsia="zh-CN"/>
          </w:rPr>
          <w:delText>6</w:delText>
        </w:r>
        <w:r w:rsidDel="001977D0">
          <w:rPr>
            <w:noProof/>
            <w:lang w:eastAsia="ja-JP"/>
          </w:rPr>
          <w:delText>.3.1</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Introduction</w:delText>
        </w:r>
        <w:r w:rsidDel="001977D0">
          <w:rPr>
            <w:noProof/>
          </w:rPr>
          <w:tab/>
          <w:delText>15</w:delText>
        </w:r>
      </w:del>
    </w:p>
    <w:p w14:paraId="4BB329C0" w14:textId="776B5930" w:rsidR="008513EC" w:rsidDel="001977D0" w:rsidRDefault="008513EC">
      <w:pPr>
        <w:pStyle w:val="TOC3"/>
        <w:rPr>
          <w:del w:id="358" w:author="OPPO" w:date="2024-11-19T15:06:00Z"/>
          <w:rFonts w:asciiTheme="minorHAnsi" w:eastAsiaTheme="minorEastAsia" w:hAnsiTheme="minorHAnsi" w:cstheme="minorBidi"/>
          <w:noProof/>
          <w:kern w:val="2"/>
          <w:sz w:val="21"/>
          <w:szCs w:val="22"/>
          <w:lang w:val="en-US" w:eastAsia="zh-CN"/>
        </w:rPr>
      </w:pPr>
      <w:del w:id="359" w:author="OPPO" w:date="2024-11-19T15:06:00Z">
        <w:r w:rsidRPr="006E11A5" w:rsidDel="001977D0">
          <w:rPr>
            <w:noProof/>
            <w:lang w:val="en-US" w:eastAsia="zh-CN"/>
          </w:rPr>
          <w:delText>6</w:delText>
        </w:r>
        <w:r w:rsidDel="001977D0">
          <w:rPr>
            <w:noProof/>
            <w:lang w:eastAsia="ja-JP"/>
          </w:rPr>
          <w:delText>.3.2</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Solution details</w:delText>
        </w:r>
        <w:r w:rsidDel="001977D0">
          <w:rPr>
            <w:noProof/>
          </w:rPr>
          <w:tab/>
          <w:delText>16</w:delText>
        </w:r>
      </w:del>
    </w:p>
    <w:p w14:paraId="33557ED2" w14:textId="78B14D59" w:rsidR="008513EC" w:rsidDel="001977D0" w:rsidRDefault="008513EC">
      <w:pPr>
        <w:pStyle w:val="TOC4"/>
        <w:rPr>
          <w:del w:id="360" w:author="OPPO" w:date="2024-11-19T15:06:00Z"/>
          <w:rFonts w:asciiTheme="minorHAnsi" w:eastAsiaTheme="minorEastAsia" w:hAnsiTheme="minorHAnsi" w:cstheme="minorBidi"/>
          <w:noProof/>
          <w:kern w:val="2"/>
          <w:sz w:val="21"/>
          <w:szCs w:val="22"/>
          <w:lang w:val="en-US" w:eastAsia="zh-CN"/>
        </w:rPr>
      </w:pPr>
      <w:del w:id="361" w:author="OPPO" w:date="2024-11-19T15:06:00Z">
        <w:r w:rsidDel="001977D0">
          <w:rPr>
            <w:noProof/>
            <w:lang w:eastAsia="ja-JP"/>
          </w:rPr>
          <w:delText>6.3.2.1</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Procedure of authorization of spatial anchor service with multiple VAL server</w:delText>
        </w:r>
        <w:r w:rsidDel="001977D0">
          <w:rPr>
            <w:noProof/>
          </w:rPr>
          <w:tab/>
          <w:delText>16</w:delText>
        </w:r>
      </w:del>
    </w:p>
    <w:p w14:paraId="71EF107C" w14:textId="33F26387" w:rsidR="008513EC" w:rsidDel="001977D0" w:rsidRDefault="008513EC">
      <w:pPr>
        <w:pStyle w:val="TOC3"/>
        <w:rPr>
          <w:del w:id="362" w:author="OPPO" w:date="2024-11-19T15:06:00Z"/>
          <w:rFonts w:asciiTheme="minorHAnsi" w:eastAsiaTheme="minorEastAsia" w:hAnsiTheme="minorHAnsi" w:cstheme="minorBidi"/>
          <w:noProof/>
          <w:kern w:val="2"/>
          <w:sz w:val="21"/>
          <w:szCs w:val="22"/>
          <w:lang w:val="en-US" w:eastAsia="zh-CN"/>
        </w:rPr>
      </w:pPr>
      <w:del w:id="363" w:author="OPPO" w:date="2024-11-19T15:06:00Z">
        <w:r w:rsidRPr="006E11A5" w:rsidDel="001977D0">
          <w:rPr>
            <w:noProof/>
            <w:lang w:val="en-US" w:eastAsia="zh-CN"/>
          </w:rPr>
          <w:delText>6</w:delText>
        </w:r>
        <w:r w:rsidDel="001977D0">
          <w:rPr>
            <w:noProof/>
            <w:lang w:eastAsia="ja-JP"/>
          </w:rPr>
          <w:delText>.3.3</w:delText>
        </w:r>
        <w:r w:rsidDel="001977D0">
          <w:rPr>
            <w:rFonts w:asciiTheme="minorHAnsi" w:eastAsiaTheme="minorEastAsia" w:hAnsiTheme="minorHAnsi" w:cstheme="minorBidi"/>
            <w:noProof/>
            <w:kern w:val="2"/>
            <w:sz w:val="21"/>
            <w:szCs w:val="22"/>
            <w:lang w:val="en-US" w:eastAsia="zh-CN"/>
          </w:rPr>
          <w:tab/>
        </w:r>
        <w:r w:rsidDel="001977D0">
          <w:rPr>
            <w:noProof/>
            <w:lang w:eastAsia="ja-JP"/>
          </w:rPr>
          <w:delText>Evaluation</w:delText>
        </w:r>
        <w:r w:rsidDel="001977D0">
          <w:rPr>
            <w:noProof/>
          </w:rPr>
          <w:tab/>
          <w:delText>17</w:delText>
        </w:r>
      </w:del>
    </w:p>
    <w:p w14:paraId="7B5848D9" w14:textId="6C802399" w:rsidR="008513EC" w:rsidDel="001977D0" w:rsidRDefault="008513EC">
      <w:pPr>
        <w:pStyle w:val="TOC2"/>
        <w:rPr>
          <w:del w:id="364" w:author="OPPO" w:date="2024-11-19T15:06:00Z"/>
          <w:rFonts w:asciiTheme="minorHAnsi" w:eastAsiaTheme="minorEastAsia" w:hAnsiTheme="minorHAnsi" w:cstheme="minorBidi"/>
          <w:noProof/>
          <w:kern w:val="2"/>
          <w:sz w:val="21"/>
          <w:szCs w:val="22"/>
          <w:lang w:val="en-US" w:eastAsia="zh-CN"/>
        </w:rPr>
      </w:pPr>
      <w:del w:id="365" w:author="OPPO" w:date="2024-11-19T15:06:00Z">
        <w:r w:rsidDel="001977D0">
          <w:rPr>
            <w:noProof/>
          </w:rPr>
          <w:delText>6.4</w:delText>
        </w:r>
        <w:r w:rsidDel="001977D0">
          <w:rPr>
            <w:rFonts w:asciiTheme="minorHAnsi" w:eastAsiaTheme="minorEastAsia" w:hAnsiTheme="minorHAnsi" w:cstheme="minorBidi"/>
            <w:noProof/>
            <w:kern w:val="2"/>
            <w:sz w:val="21"/>
            <w:szCs w:val="22"/>
            <w:lang w:val="en-US" w:eastAsia="zh-CN"/>
          </w:rPr>
          <w:tab/>
        </w:r>
        <w:r w:rsidDel="001977D0">
          <w:rPr>
            <w:noProof/>
          </w:rPr>
          <w:delText>Solution #4: Privacy protection for user sensitive information exposure</w:delText>
        </w:r>
        <w:r w:rsidDel="001977D0">
          <w:rPr>
            <w:noProof/>
          </w:rPr>
          <w:tab/>
          <w:delText>17</w:delText>
        </w:r>
      </w:del>
    </w:p>
    <w:p w14:paraId="04EFAAF1" w14:textId="6AB855A8" w:rsidR="008513EC" w:rsidDel="001977D0" w:rsidRDefault="008513EC">
      <w:pPr>
        <w:pStyle w:val="TOC3"/>
        <w:rPr>
          <w:del w:id="366" w:author="OPPO" w:date="2024-11-19T15:06:00Z"/>
          <w:rFonts w:asciiTheme="minorHAnsi" w:eastAsiaTheme="minorEastAsia" w:hAnsiTheme="minorHAnsi" w:cstheme="minorBidi"/>
          <w:noProof/>
          <w:kern w:val="2"/>
          <w:sz w:val="21"/>
          <w:szCs w:val="22"/>
          <w:lang w:val="en-US" w:eastAsia="zh-CN"/>
        </w:rPr>
      </w:pPr>
      <w:del w:id="367" w:author="OPPO" w:date="2024-11-19T15:06:00Z">
        <w:r w:rsidDel="001977D0">
          <w:rPr>
            <w:noProof/>
          </w:rPr>
          <w:delText>6.4.1</w:delText>
        </w:r>
        <w:r w:rsidDel="001977D0">
          <w:rPr>
            <w:rFonts w:asciiTheme="minorHAnsi" w:eastAsiaTheme="minorEastAsia" w:hAnsiTheme="minorHAnsi" w:cstheme="minorBidi"/>
            <w:noProof/>
            <w:kern w:val="2"/>
            <w:sz w:val="21"/>
            <w:szCs w:val="22"/>
            <w:lang w:val="en-US" w:eastAsia="zh-CN"/>
          </w:rPr>
          <w:tab/>
        </w:r>
        <w:r w:rsidDel="001977D0">
          <w:rPr>
            <w:noProof/>
          </w:rPr>
          <w:delText>Introduction</w:delText>
        </w:r>
        <w:r w:rsidDel="001977D0">
          <w:rPr>
            <w:noProof/>
          </w:rPr>
          <w:tab/>
          <w:delText>17</w:delText>
        </w:r>
      </w:del>
    </w:p>
    <w:p w14:paraId="797D87A2" w14:textId="6EAE280B" w:rsidR="008513EC" w:rsidDel="001977D0" w:rsidRDefault="008513EC">
      <w:pPr>
        <w:pStyle w:val="TOC3"/>
        <w:rPr>
          <w:del w:id="368" w:author="OPPO" w:date="2024-11-19T15:06:00Z"/>
          <w:rFonts w:asciiTheme="minorHAnsi" w:eastAsiaTheme="minorEastAsia" w:hAnsiTheme="minorHAnsi" w:cstheme="minorBidi"/>
          <w:noProof/>
          <w:kern w:val="2"/>
          <w:sz w:val="21"/>
          <w:szCs w:val="22"/>
          <w:lang w:val="en-US" w:eastAsia="zh-CN"/>
        </w:rPr>
      </w:pPr>
      <w:del w:id="369" w:author="OPPO" w:date="2024-11-19T15:06:00Z">
        <w:r w:rsidDel="001977D0">
          <w:rPr>
            <w:noProof/>
          </w:rPr>
          <w:delText>6.4.2</w:delText>
        </w:r>
        <w:r w:rsidDel="001977D0">
          <w:rPr>
            <w:rFonts w:asciiTheme="minorHAnsi" w:eastAsiaTheme="minorEastAsia" w:hAnsiTheme="minorHAnsi" w:cstheme="minorBidi"/>
            <w:noProof/>
            <w:kern w:val="2"/>
            <w:sz w:val="21"/>
            <w:szCs w:val="22"/>
            <w:lang w:val="en-US" w:eastAsia="zh-CN"/>
          </w:rPr>
          <w:tab/>
        </w:r>
        <w:r w:rsidDel="001977D0">
          <w:rPr>
            <w:noProof/>
          </w:rPr>
          <w:delText>Solution details</w:delText>
        </w:r>
        <w:r w:rsidDel="001977D0">
          <w:rPr>
            <w:noProof/>
          </w:rPr>
          <w:tab/>
          <w:delText>17</w:delText>
        </w:r>
      </w:del>
    </w:p>
    <w:p w14:paraId="5FC958DF" w14:textId="676D9FAA" w:rsidR="008513EC" w:rsidDel="001977D0" w:rsidRDefault="008513EC">
      <w:pPr>
        <w:pStyle w:val="TOC3"/>
        <w:rPr>
          <w:del w:id="370" w:author="OPPO" w:date="2024-11-19T15:06:00Z"/>
          <w:rFonts w:asciiTheme="minorHAnsi" w:eastAsiaTheme="minorEastAsia" w:hAnsiTheme="minorHAnsi" w:cstheme="minorBidi"/>
          <w:noProof/>
          <w:kern w:val="2"/>
          <w:sz w:val="21"/>
          <w:szCs w:val="22"/>
          <w:lang w:val="en-US" w:eastAsia="zh-CN"/>
        </w:rPr>
      </w:pPr>
      <w:del w:id="371" w:author="OPPO" w:date="2024-11-19T15:06:00Z">
        <w:r w:rsidDel="001977D0">
          <w:rPr>
            <w:noProof/>
          </w:rPr>
          <w:delText>6.4.3</w:delText>
        </w:r>
        <w:r w:rsidDel="001977D0">
          <w:rPr>
            <w:rFonts w:asciiTheme="minorHAnsi" w:eastAsiaTheme="minorEastAsia" w:hAnsiTheme="minorHAnsi" w:cstheme="minorBidi"/>
            <w:noProof/>
            <w:kern w:val="2"/>
            <w:sz w:val="21"/>
            <w:szCs w:val="22"/>
            <w:lang w:val="en-US" w:eastAsia="zh-CN"/>
          </w:rPr>
          <w:tab/>
        </w:r>
        <w:r w:rsidDel="001977D0">
          <w:rPr>
            <w:noProof/>
          </w:rPr>
          <w:delText>Evaluation</w:delText>
        </w:r>
        <w:r w:rsidDel="001977D0">
          <w:rPr>
            <w:noProof/>
          </w:rPr>
          <w:tab/>
          <w:delText>17</w:delText>
        </w:r>
      </w:del>
    </w:p>
    <w:p w14:paraId="4A634923" w14:textId="01DABB06" w:rsidR="008513EC" w:rsidDel="001977D0" w:rsidRDefault="008513EC">
      <w:pPr>
        <w:pStyle w:val="TOC2"/>
        <w:rPr>
          <w:del w:id="372" w:author="OPPO" w:date="2024-11-19T15:06:00Z"/>
          <w:rFonts w:asciiTheme="minorHAnsi" w:eastAsiaTheme="minorEastAsia" w:hAnsiTheme="minorHAnsi" w:cstheme="minorBidi"/>
          <w:noProof/>
          <w:kern w:val="2"/>
          <w:sz w:val="21"/>
          <w:szCs w:val="22"/>
          <w:lang w:val="en-US" w:eastAsia="zh-CN"/>
        </w:rPr>
      </w:pPr>
      <w:del w:id="373" w:author="OPPO" w:date="2024-11-19T15:06:00Z">
        <w:r w:rsidDel="001977D0">
          <w:rPr>
            <w:noProof/>
          </w:rPr>
          <w:delText>6.5</w:delText>
        </w:r>
        <w:r w:rsidDel="001977D0">
          <w:rPr>
            <w:rFonts w:asciiTheme="minorHAnsi" w:eastAsiaTheme="minorEastAsia" w:hAnsiTheme="minorHAnsi" w:cstheme="minorBidi"/>
            <w:noProof/>
            <w:kern w:val="2"/>
            <w:sz w:val="21"/>
            <w:szCs w:val="22"/>
            <w:lang w:val="en-US" w:eastAsia="zh-CN"/>
          </w:rPr>
          <w:tab/>
        </w:r>
        <w:r w:rsidDel="001977D0">
          <w:rPr>
            <w:noProof/>
          </w:rPr>
          <w:delText>Solution #5: Privacy protection during metaverse service discovery</w:delText>
        </w:r>
        <w:r w:rsidDel="001977D0">
          <w:rPr>
            <w:noProof/>
          </w:rPr>
          <w:tab/>
          <w:delText>17</w:delText>
        </w:r>
      </w:del>
    </w:p>
    <w:p w14:paraId="5DF9B3A8" w14:textId="5570EBF0" w:rsidR="008513EC" w:rsidDel="001977D0" w:rsidRDefault="008513EC">
      <w:pPr>
        <w:pStyle w:val="TOC3"/>
        <w:rPr>
          <w:del w:id="374" w:author="OPPO" w:date="2024-11-19T15:06:00Z"/>
          <w:rFonts w:asciiTheme="minorHAnsi" w:eastAsiaTheme="minorEastAsia" w:hAnsiTheme="minorHAnsi" w:cstheme="minorBidi"/>
          <w:noProof/>
          <w:kern w:val="2"/>
          <w:sz w:val="21"/>
          <w:szCs w:val="22"/>
          <w:lang w:val="en-US" w:eastAsia="zh-CN"/>
        </w:rPr>
      </w:pPr>
      <w:del w:id="375" w:author="OPPO" w:date="2024-11-19T15:06:00Z">
        <w:r w:rsidDel="001977D0">
          <w:rPr>
            <w:noProof/>
          </w:rPr>
          <w:delText>6.</w:delText>
        </w:r>
        <w:r w:rsidRPr="006E11A5" w:rsidDel="001977D0">
          <w:rPr>
            <w:noProof/>
            <w:lang w:val="en-US"/>
          </w:rPr>
          <w:delText>5</w:delText>
        </w:r>
        <w:r w:rsidDel="001977D0">
          <w:rPr>
            <w:noProof/>
          </w:rPr>
          <w:delText>.1</w:delText>
        </w:r>
        <w:r w:rsidDel="001977D0">
          <w:rPr>
            <w:rFonts w:asciiTheme="minorHAnsi" w:eastAsiaTheme="minorEastAsia" w:hAnsiTheme="minorHAnsi" w:cstheme="minorBidi"/>
            <w:noProof/>
            <w:kern w:val="2"/>
            <w:sz w:val="21"/>
            <w:szCs w:val="22"/>
            <w:lang w:val="en-US" w:eastAsia="zh-CN"/>
          </w:rPr>
          <w:tab/>
        </w:r>
        <w:r w:rsidDel="001977D0">
          <w:rPr>
            <w:noProof/>
          </w:rPr>
          <w:delText>Introduction</w:delText>
        </w:r>
        <w:r w:rsidDel="001977D0">
          <w:rPr>
            <w:noProof/>
          </w:rPr>
          <w:tab/>
          <w:delText>17</w:delText>
        </w:r>
      </w:del>
    </w:p>
    <w:p w14:paraId="4F6E1C1B" w14:textId="32246728" w:rsidR="008513EC" w:rsidDel="001977D0" w:rsidRDefault="008513EC">
      <w:pPr>
        <w:pStyle w:val="TOC3"/>
        <w:rPr>
          <w:del w:id="376" w:author="OPPO" w:date="2024-11-19T15:06:00Z"/>
          <w:rFonts w:asciiTheme="minorHAnsi" w:eastAsiaTheme="minorEastAsia" w:hAnsiTheme="minorHAnsi" w:cstheme="minorBidi"/>
          <w:noProof/>
          <w:kern w:val="2"/>
          <w:sz w:val="21"/>
          <w:szCs w:val="22"/>
          <w:lang w:val="en-US" w:eastAsia="zh-CN"/>
        </w:rPr>
      </w:pPr>
      <w:del w:id="377" w:author="OPPO" w:date="2024-11-19T15:06:00Z">
        <w:r w:rsidDel="001977D0">
          <w:rPr>
            <w:noProof/>
          </w:rPr>
          <w:delText>6.5.2</w:delText>
        </w:r>
        <w:r w:rsidDel="001977D0">
          <w:rPr>
            <w:rFonts w:asciiTheme="minorHAnsi" w:eastAsiaTheme="minorEastAsia" w:hAnsiTheme="minorHAnsi" w:cstheme="minorBidi"/>
            <w:noProof/>
            <w:kern w:val="2"/>
            <w:sz w:val="21"/>
            <w:szCs w:val="22"/>
            <w:lang w:val="en-US" w:eastAsia="zh-CN"/>
          </w:rPr>
          <w:tab/>
        </w:r>
        <w:r w:rsidDel="001977D0">
          <w:rPr>
            <w:noProof/>
          </w:rPr>
          <w:delText>Solution details</w:delText>
        </w:r>
        <w:r w:rsidDel="001977D0">
          <w:rPr>
            <w:noProof/>
          </w:rPr>
          <w:tab/>
          <w:delText>18</w:delText>
        </w:r>
      </w:del>
    </w:p>
    <w:p w14:paraId="4E391D1C" w14:textId="20B73DDA" w:rsidR="008513EC" w:rsidDel="001977D0" w:rsidRDefault="008513EC">
      <w:pPr>
        <w:pStyle w:val="TOC3"/>
        <w:rPr>
          <w:del w:id="378" w:author="OPPO" w:date="2024-11-19T15:06:00Z"/>
          <w:rFonts w:asciiTheme="minorHAnsi" w:eastAsiaTheme="minorEastAsia" w:hAnsiTheme="minorHAnsi" w:cstheme="minorBidi"/>
          <w:noProof/>
          <w:kern w:val="2"/>
          <w:sz w:val="21"/>
          <w:szCs w:val="22"/>
          <w:lang w:val="en-US" w:eastAsia="zh-CN"/>
        </w:rPr>
      </w:pPr>
      <w:del w:id="379" w:author="OPPO" w:date="2024-11-19T15:06:00Z">
        <w:r w:rsidDel="001977D0">
          <w:rPr>
            <w:noProof/>
          </w:rPr>
          <w:delText>6.5.3</w:delText>
        </w:r>
        <w:r w:rsidDel="001977D0">
          <w:rPr>
            <w:rFonts w:asciiTheme="minorHAnsi" w:eastAsiaTheme="minorEastAsia" w:hAnsiTheme="minorHAnsi" w:cstheme="minorBidi"/>
            <w:noProof/>
            <w:kern w:val="2"/>
            <w:sz w:val="21"/>
            <w:szCs w:val="22"/>
            <w:lang w:val="en-US" w:eastAsia="zh-CN"/>
          </w:rPr>
          <w:tab/>
        </w:r>
        <w:r w:rsidDel="001977D0">
          <w:rPr>
            <w:noProof/>
          </w:rPr>
          <w:delText>Evaluation</w:delText>
        </w:r>
        <w:r w:rsidDel="001977D0">
          <w:rPr>
            <w:noProof/>
          </w:rPr>
          <w:tab/>
          <w:delText>19</w:delText>
        </w:r>
      </w:del>
    </w:p>
    <w:p w14:paraId="001EAB32" w14:textId="3369E511" w:rsidR="008513EC" w:rsidDel="001977D0" w:rsidRDefault="008513EC">
      <w:pPr>
        <w:pStyle w:val="TOC2"/>
        <w:rPr>
          <w:del w:id="380" w:author="OPPO" w:date="2024-11-19T15:06:00Z"/>
          <w:rFonts w:asciiTheme="minorHAnsi" w:eastAsiaTheme="minorEastAsia" w:hAnsiTheme="minorHAnsi" w:cstheme="minorBidi"/>
          <w:noProof/>
          <w:kern w:val="2"/>
          <w:sz w:val="21"/>
          <w:szCs w:val="22"/>
          <w:lang w:val="en-US" w:eastAsia="zh-CN"/>
        </w:rPr>
      </w:pPr>
      <w:del w:id="381" w:author="OPPO" w:date="2024-11-19T15:06:00Z">
        <w:r w:rsidDel="001977D0">
          <w:rPr>
            <w:noProof/>
          </w:rPr>
          <w:delText>6.6</w:delText>
        </w:r>
        <w:r w:rsidDel="001977D0">
          <w:rPr>
            <w:rFonts w:asciiTheme="minorHAnsi" w:eastAsiaTheme="minorEastAsia" w:hAnsiTheme="minorHAnsi" w:cstheme="minorBidi"/>
            <w:noProof/>
            <w:kern w:val="2"/>
            <w:sz w:val="21"/>
            <w:szCs w:val="22"/>
            <w:lang w:val="en-US" w:eastAsia="zh-CN"/>
          </w:rPr>
          <w:tab/>
        </w:r>
        <w:r w:rsidDel="001977D0">
          <w:rPr>
            <w:noProof/>
          </w:rPr>
          <w:delText>Solution #6: Digital asset request validation</w:delText>
        </w:r>
        <w:r w:rsidDel="001977D0">
          <w:rPr>
            <w:noProof/>
          </w:rPr>
          <w:tab/>
          <w:delText>19</w:delText>
        </w:r>
      </w:del>
    </w:p>
    <w:p w14:paraId="339A3F7B" w14:textId="5207DF4E" w:rsidR="008513EC" w:rsidDel="001977D0" w:rsidRDefault="008513EC">
      <w:pPr>
        <w:pStyle w:val="TOC3"/>
        <w:rPr>
          <w:del w:id="382" w:author="OPPO" w:date="2024-11-19T15:06:00Z"/>
          <w:rFonts w:asciiTheme="minorHAnsi" w:eastAsiaTheme="minorEastAsia" w:hAnsiTheme="minorHAnsi" w:cstheme="minorBidi"/>
          <w:noProof/>
          <w:kern w:val="2"/>
          <w:sz w:val="21"/>
          <w:szCs w:val="22"/>
          <w:lang w:val="en-US" w:eastAsia="zh-CN"/>
        </w:rPr>
      </w:pPr>
      <w:del w:id="383" w:author="OPPO" w:date="2024-11-19T15:06:00Z">
        <w:r w:rsidDel="001977D0">
          <w:rPr>
            <w:noProof/>
          </w:rPr>
          <w:delText>6.6.1</w:delText>
        </w:r>
        <w:r w:rsidDel="001977D0">
          <w:rPr>
            <w:rFonts w:asciiTheme="minorHAnsi" w:eastAsiaTheme="minorEastAsia" w:hAnsiTheme="minorHAnsi" w:cstheme="minorBidi"/>
            <w:noProof/>
            <w:kern w:val="2"/>
            <w:sz w:val="21"/>
            <w:szCs w:val="22"/>
            <w:lang w:val="en-US" w:eastAsia="zh-CN"/>
          </w:rPr>
          <w:tab/>
        </w:r>
        <w:r w:rsidDel="001977D0">
          <w:rPr>
            <w:noProof/>
          </w:rPr>
          <w:delText>Introduction</w:delText>
        </w:r>
        <w:r w:rsidDel="001977D0">
          <w:rPr>
            <w:noProof/>
          </w:rPr>
          <w:tab/>
          <w:delText>19</w:delText>
        </w:r>
      </w:del>
    </w:p>
    <w:p w14:paraId="3F8232DE" w14:textId="25CDA2FB" w:rsidR="008513EC" w:rsidDel="001977D0" w:rsidRDefault="008513EC">
      <w:pPr>
        <w:pStyle w:val="TOC3"/>
        <w:rPr>
          <w:del w:id="384" w:author="OPPO" w:date="2024-11-19T15:06:00Z"/>
          <w:rFonts w:asciiTheme="minorHAnsi" w:eastAsiaTheme="minorEastAsia" w:hAnsiTheme="minorHAnsi" w:cstheme="minorBidi"/>
          <w:noProof/>
          <w:kern w:val="2"/>
          <w:sz w:val="21"/>
          <w:szCs w:val="22"/>
          <w:lang w:val="en-US" w:eastAsia="zh-CN"/>
        </w:rPr>
      </w:pPr>
      <w:del w:id="385" w:author="OPPO" w:date="2024-11-19T15:06:00Z">
        <w:r w:rsidDel="001977D0">
          <w:rPr>
            <w:noProof/>
          </w:rPr>
          <w:delText>6.6.2</w:delText>
        </w:r>
        <w:r w:rsidDel="001977D0">
          <w:rPr>
            <w:rFonts w:asciiTheme="minorHAnsi" w:eastAsiaTheme="minorEastAsia" w:hAnsiTheme="minorHAnsi" w:cstheme="minorBidi"/>
            <w:noProof/>
            <w:kern w:val="2"/>
            <w:sz w:val="21"/>
            <w:szCs w:val="22"/>
            <w:lang w:val="en-US" w:eastAsia="zh-CN"/>
          </w:rPr>
          <w:tab/>
        </w:r>
        <w:r w:rsidDel="001977D0">
          <w:rPr>
            <w:noProof/>
          </w:rPr>
          <w:delText>Solution details</w:delText>
        </w:r>
        <w:r w:rsidDel="001977D0">
          <w:rPr>
            <w:noProof/>
          </w:rPr>
          <w:tab/>
          <w:delText>19</w:delText>
        </w:r>
      </w:del>
    </w:p>
    <w:p w14:paraId="00E64711" w14:textId="7EA3C942" w:rsidR="008513EC" w:rsidDel="001977D0" w:rsidRDefault="008513EC">
      <w:pPr>
        <w:pStyle w:val="TOC3"/>
        <w:rPr>
          <w:del w:id="386" w:author="OPPO" w:date="2024-11-19T15:06:00Z"/>
          <w:rFonts w:asciiTheme="minorHAnsi" w:eastAsiaTheme="minorEastAsia" w:hAnsiTheme="minorHAnsi" w:cstheme="minorBidi"/>
          <w:noProof/>
          <w:kern w:val="2"/>
          <w:sz w:val="21"/>
          <w:szCs w:val="22"/>
          <w:lang w:val="en-US" w:eastAsia="zh-CN"/>
        </w:rPr>
      </w:pPr>
      <w:del w:id="387" w:author="OPPO" w:date="2024-11-19T15:06:00Z">
        <w:r w:rsidDel="001977D0">
          <w:rPr>
            <w:noProof/>
          </w:rPr>
          <w:delText>6.6.3</w:delText>
        </w:r>
        <w:r w:rsidDel="001977D0">
          <w:rPr>
            <w:rFonts w:asciiTheme="minorHAnsi" w:eastAsiaTheme="minorEastAsia" w:hAnsiTheme="minorHAnsi" w:cstheme="minorBidi"/>
            <w:noProof/>
            <w:kern w:val="2"/>
            <w:sz w:val="21"/>
            <w:szCs w:val="22"/>
            <w:lang w:val="en-US" w:eastAsia="zh-CN"/>
          </w:rPr>
          <w:tab/>
        </w:r>
        <w:r w:rsidDel="001977D0">
          <w:rPr>
            <w:noProof/>
          </w:rPr>
          <w:delText>Evaluation</w:delText>
        </w:r>
        <w:r w:rsidDel="001977D0">
          <w:rPr>
            <w:noProof/>
          </w:rPr>
          <w:tab/>
          <w:delText>20</w:delText>
        </w:r>
      </w:del>
    </w:p>
    <w:p w14:paraId="1D41178B" w14:textId="2257EB84" w:rsidR="008513EC" w:rsidDel="001977D0" w:rsidRDefault="008513EC">
      <w:pPr>
        <w:pStyle w:val="TOC2"/>
        <w:rPr>
          <w:del w:id="388" w:author="OPPO" w:date="2024-11-19T15:06:00Z"/>
          <w:rFonts w:asciiTheme="minorHAnsi" w:eastAsiaTheme="minorEastAsia" w:hAnsiTheme="minorHAnsi" w:cstheme="minorBidi"/>
          <w:noProof/>
          <w:kern w:val="2"/>
          <w:sz w:val="21"/>
          <w:szCs w:val="22"/>
          <w:lang w:val="en-US" w:eastAsia="zh-CN"/>
        </w:rPr>
      </w:pPr>
      <w:del w:id="389" w:author="OPPO" w:date="2024-11-19T15:06:00Z">
        <w:r w:rsidRPr="006E11A5" w:rsidDel="001977D0">
          <w:rPr>
            <w:noProof/>
            <w:lang w:val="en-US" w:eastAsia="zh-CN"/>
          </w:rPr>
          <w:delText>6</w:delText>
        </w:r>
        <w:r w:rsidDel="001977D0">
          <w:rPr>
            <w:noProof/>
          </w:rPr>
          <w:delText>.Y</w:delText>
        </w:r>
        <w:r w:rsidDel="001977D0">
          <w:rPr>
            <w:rFonts w:asciiTheme="minorHAnsi" w:eastAsiaTheme="minorEastAsia" w:hAnsiTheme="minorHAnsi" w:cstheme="minorBidi"/>
            <w:noProof/>
            <w:kern w:val="2"/>
            <w:sz w:val="21"/>
            <w:szCs w:val="22"/>
            <w:lang w:val="en-US" w:eastAsia="zh-CN"/>
          </w:rPr>
          <w:tab/>
        </w:r>
        <w:r w:rsidDel="001977D0">
          <w:rPr>
            <w:noProof/>
          </w:rPr>
          <w:delText>Solution #Y: &lt;Solution Name&gt;</w:delText>
        </w:r>
        <w:r w:rsidDel="001977D0">
          <w:rPr>
            <w:noProof/>
          </w:rPr>
          <w:tab/>
          <w:delText>20</w:delText>
        </w:r>
      </w:del>
    </w:p>
    <w:p w14:paraId="6530E418" w14:textId="56713E88" w:rsidR="008513EC" w:rsidDel="001977D0" w:rsidRDefault="008513EC">
      <w:pPr>
        <w:pStyle w:val="TOC3"/>
        <w:rPr>
          <w:del w:id="390" w:author="OPPO" w:date="2024-11-19T15:06:00Z"/>
          <w:rFonts w:asciiTheme="minorHAnsi" w:eastAsiaTheme="minorEastAsia" w:hAnsiTheme="minorHAnsi" w:cstheme="minorBidi"/>
          <w:noProof/>
          <w:kern w:val="2"/>
          <w:sz w:val="21"/>
          <w:szCs w:val="22"/>
          <w:lang w:val="en-US" w:eastAsia="zh-CN"/>
        </w:rPr>
      </w:pPr>
      <w:del w:id="391" w:author="OPPO" w:date="2024-11-19T15:06:00Z">
        <w:r w:rsidRPr="006E11A5" w:rsidDel="001977D0">
          <w:rPr>
            <w:noProof/>
            <w:lang w:val="en-US" w:eastAsia="zh-CN"/>
          </w:rPr>
          <w:delText>6</w:delText>
        </w:r>
        <w:r w:rsidDel="001977D0">
          <w:rPr>
            <w:noProof/>
          </w:rPr>
          <w:delText>.Y.1</w:delText>
        </w:r>
        <w:r w:rsidDel="001977D0">
          <w:rPr>
            <w:rFonts w:asciiTheme="minorHAnsi" w:eastAsiaTheme="minorEastAsia" w:hAnsiTheme="minorHAnsi" w:cstheme="minorBidi"/>
            <w:noProof/>
            <w:kern w:val="2"/>
            <w:sz w:val="21"/>
            <w:szCs w:val="22"/>
            <w:lang w:val="en-US" w:eastAsia="zh-CN"/>
          </w:rPr>
          <w:tab/>
        </w:r>
        <w:r w:rsidDel="001977D0">
          <w:rPr>
            <w:noProof/>
          </w:rPr>
          <w:delText>Introduction</w:delText>
        </w:r>
        <w:r w:rsidDel="001977D0">
          <w:rPr>
            <w:noProof/>
          </w:rPr>
          <w:tab/>
          <w:delText>20</w:delText>
        </w:r>
      </w:del>
    </w:p>
    <w:p w14:paraId="1FAB65B1" w14:textId="69742594" w:rsidR="008513EC" w:rsidDel="001977D0" w:rsidRDefault="008513EC">
      <w:pPr>
        <w:pStyle w:val="TOC3"/>
        <w:rPr>
          <w:del w:id="392" w:author="OPPO" w:date="2024-11-19T15:06:00Z"/>
          <w:rFonts w:asciiTheme="minorHAnsi" w:eastAsiaTheme="minorEastAsia" w:hAnsiTheme="minorHAnsi" w:cstheme="minorBidi"/>
          <w:noProof/>
          <w:kern w:val="2"/>
          <w:sz w:val="21"/>
          <w:szCs w:val="22"/>
          <w:lang w:val="en-US" w:eastAsia="zh-CN"/>
        </w:rPr>
      </w:pPr>
      <w:del w:id="393" w:author="OPPO" w:date="2024-11-19T15:06:00Z">
        <w:r w:rsidRPr="006E11A5" w:rsidDel="001977D0">
          <w:rPr>
            <w:noProof/>
            <w:lang w:val="en-US" w:eastAsia="zh-CN"/>
          </w:rPr>
          <w:delText>6</w:delText>
        </w:r>
        <w:r w:rsidDel="001977D0">
          <w:rPr>
            <w:noProof/>
          </w:rPr>
          <w:delText>.Y.2</w:delText>
        </w:r>
        <w:r w:rsidDel="001977D0">
          <w:rPr>
            <w:rFonts w:asciiTheme="minorHAnsi" w:eastAsiaTheme="minorEastAsia" w:hAnsiTheme="minorHAnsi" w:cstheme="minorBidi"/>
            <w:noProof/>
            <w:kern w:val="2"/>
            <w:sz w:val="21"/>
            <w:szCs w:val="22"/>
            <w:lang w:val="en-US" w:eastAsia="zh-CN"/>
          </w:rPr>
          <w:tab/>
        </w:r>
        <w:r w:rsidDel="001977D0">
          <w:rPr>
            <w:noProof/>
          </w:rPr>
          <w:delText>Solution details</w:delText>
        </w:r>
        <w:r w:rsidDel="001977D0">
          <w:rPr>
            <w:noProof/>
          </w:rPr>
          <w:tab/>
          <w:delText>20</w:delText>
        </w:r>
      </w:del>
    </w:p>
    <w:p w14:paraId="0D6907ED" w14:textId="429780AF" w:rsidR="008513EC" w:rsidDel="001977D0" w:rsidRDefault="008513EC">
      <w:pPr>
        <w:pStyle w:val="TOC3"/>
        <w:rPr>
          <w:del w:id="394" w:author="OPPO" w:date="2024-11-19T15:06:00Z"/>
          <w:rFonts w:asciiTheme="minorHAnsi" w:eastAsiaTheme="minorEastAsia" w:hAnsiTheme="minorHAnsi" w:cstheme="minorBidi"/>
          <w:noProof/>
          <w:kern w:val="2"/>
          <w:sz w:val="21"/>
          <w:szCs w:val="22"/>
          <w:lang w:val="en-US" w:eastAsia="zh-CN"/>
        </w:rPr>
      </w:pPr>
      <w:del w:id="395" w:author="OPPO" w:date="2024-11-19T15:06:00Z">
        <w:r w:rsidRPr="006E11A5" w:rsidDel="001977D0">
          <w:rPr>
            <w:noProof/>
            <w:lang w:val="en-US" w:eastAsia="zh-CN"/>
          </w:rPr>
          <w:delText>6</w:delText>
        </w:r>
        <w:r w:rsidDel="001977D0">
          <w:rPr>
            <w:noProof/>
          </w:rPr>
          <w:delText>.Y.3</w:delText>
        </w:r>
        <w:r w:rsidDel="001977D0">
          <w:rPr>
            <w:rFonts w:asciiTheme="minorHAnsi" w:eastAsiaTheme="minorEastAsia" w:hAnsiTheme="minorHAnsi" w:cstheme="minorBidi"/>
            <w:noProof/>
            <w:kern w:val="2"/>
            <w:sz w:val="21"/>
            <w:szCs w:val="22"/>
            <w:lang w:val="en-US" w:eastAsia="zh-CN"/>
          </w:rPr>
          <w:tab/>
        </w:r>
        <w:r w:rsidDel="001977D0">
          <w:rPr>
            <w:noProof/>
          </w:rPr>
          <w:delText>Evaluation</w:delText>
        </w:r>
        <w:r w:rsidDel="001977D0">
          <w:rPr>
            <w:noProof/>
          </w:rPr>
          <w:tab/>
          <w:delText>20</w:delText>
        </w:r>
      </w:del>
    </w:p>
    <w:p w14:paraId="1161D3A9" w14:textId="7A25FF8E" w:rsidR="008513EC" w:rsidDel="001977D0" w:rsidRDefault="008513EC">
      <w:pPr>
        <w:pStyle w:val="TOC1"/>
        <w:rPr>
          <w:del w:id="396" w:author="OPPO" w:date="2024-11-19T15:06:00Z"/>
          <w:rFonts w:asciiTheme="minorHAnsi" w:eastAsiaTheme="minorEastAsia" w:hAnsiTheme="minorHAnsi" w:cstheme="minorBidi"/>
          <w:noProof/>
          <w:kern w:val="2"/>
          <w:sz w:val="21"/>
          <w:szCs w:val="22"/>
          <w:lang w:val="en-US" w:eastAsia="zh-CN"/>
        </w:rPr>
      </w:pPr>
      <w:del w:id="397" w:author="OPPO" w:date="2024-11-19T15:06:00Z">
        <w:r w:rsidRPr="006E11A5" w:rsidDel="001977D0">
          <w:rPr>
            <w:noProof/>
            <w:lang w:val="en-US" w:eastAsia="zh-CN"/>
          </w:rPr>
          <w:delText>7</w:delText>
        </w:r>
        <w:r w:rsidDel="001977D0">
          <w:rPr>
            <w:rFonts w:asciiTheme="minorHAnsi" w:eastAsiaTheme="minorEastAsia" w:hAnsiTheme="minorHAnsi" w:cstheme="minorBidi"/>
            <w:noProof/>
            <w:kern w:val="2"/>
            <w:sz w:val="21"/>
            <w:szCs w:val="22"/>
            <w:lang w:val="en-US" w:eastAsia="zh-CN"/>
          </w:rPr>
          <w:tab/>
        </w:r>
        <w:r w:rsidDel="001977D0">
          <w:rPr>
            <w:noProof/>
          </w:rPr>
          <w:delText>Conclusions</w:delText>
        </w:r>
        <w:r w:rsidDel="001977D0">
          <w:rPr>
            <w:noProof/>
          </w:rPr>
          <w:tab/>
          <w:delText>20</w:delText>
        </w:r>
      </w:del>
    </w:p>
    <w:p w14:paraId="7101B596" w14:textId="00D40964" w:rsidR="008513EC" w:rsidDel="001977D0" w:rsidRDefault="008513EC">
      <w:pPr>
        <w:pStyle w:val="TOC8"/>
        <w:rPr>
          <w:del w:id="398" w:author="OPPO" w:date="2024-11-19T15:06:00Z"/>
          <w:rFonts w:asciiTheme="minorHAnsi" w:eastAsiaTheme="minorEastAsia" w:hAnsiTheme="minorHAnsi" w:cstheme="minorBidi"/>
          <w:b w:val="0"/>
          <w:noProof/>
          <w:kern w:val="2"/>
          <w:sz w:val="21"/>
          <w:szCs w:val="22"/>
          <w:lang w:val="en-US" w:eastAsia="zh-CN"/>
        </w:rPr>
      </w:pPr>
      <w:del w:id="399" w:author="OPPO" w:date="2024-11-19T15:06:00Z">
        <w:r w:rsidDel="001977D0">
          <w:rPr>
            <w:noProof/>
          </w:rPr>
          <w:delText>Annex &lt;X&gt; (informative): Change history</w:delText>
        </w:r>
        <w:r w:rsidDel="001977D0">
          <w:rPr>
            <w:noProof/>
          </w:rPr>
          <w:tab/>
          <w:delText>21</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1"/>
      </w:pPr>
      <w:bookmarkStart w:id="400" w:name="foreword"/>
      <w:bookmarkStart w:id="401" w:name="_Toc164693791"/>
      <w:bookmarkStart w:id="402" w:name="_Toc180405202"/>
      <w:bookmarkStart w:id="403" w:name="_Toc182918412"/>
      <w:bookmarkStart w:id="404" w:name="_Toc182921178"/>
      <w:bookmarkEnd w:id="400"/>
      <w:r w:rsidRPr="006219F8">
        <w:lastRenderedPageBreak/>
        <w:t>Foreword</w:t>
      </w:r>
      <w:bookmarkEnd w:id="401"/>
      <w:bookmarkEnd w:id="402"/>
      <w:bookmarkEnd w:id="403"/>
      <w:bookmarkEnd w:id="404"/>
    </w:p>
    <w:p w14:paraId="2511FBFA" w14:textId="3335866B" w:rsidR="00080512" w:rsidRPr="006219F8" w:rsidRDefault="00080512">
      <w:r w:rsidRPr="006219F8">
        <w:t xml:space="preserve">This Technical </w:t>
      </w:r>
      <w:bookmarkStart w:id="405" w:name="spectype3"/>
      <w:r w:rsidR="00602AEA" w:rsidRPr="006219F8">
        <w:t>Report</w:t>
      </w:r>
      <w:bookmarkEnd w:id="405"/>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w:t>
      </w:r>
      <w:proofErr w:type="gramStart"/>
      <w:r w:rsidRPr="006219F8">
        <w:t>is</w:t>
      </w:r>
      <w:proofErr w:type="gramEnd"/>
      <w:r w:rsidRPr="006219F8">
        <w:t>" and "is not" do not indicate requirements.</w:t>
      </w:r>
    </w:p>
    <w:p w14:paraId="6A7CE5D7" w14:textId="6C685667" w:rsidR="00080512" w:rsidRPr="006219F8" w:rsidRDefault="00080512" w:rsidP="00D74C6F">
      <w:pPr>
        <w:pStyle w:val="1"/>
      </w:pPr>
      <w:bookmarkStart w:id="406" w:name="introduction"/>
      <w:bookmarkStart w:id="407" w:name="_Toc164693792"/>
      <w:bookmarkStart w:id="408" w:name="_Toc180405203"/>
      <w:bookmarkStart w:id="409" w:name="_Toc182918413"/>
      <w:bookmarkStart w:id="410" w:name="_Toc182921179"/>
      <w:bookmarkEnd w:id="406"/>
      <w:r w:rsidRPr="006219F8">
        <w:t>Introduction</w:t>
      </w:r>
      <w:bookmarkEnd w:id="407"/>
      <w:bookmarkEnd w:id="408"/>
      <w:bookmarkEnd w:id="409"/>
      <w:bookmarkEnd w:id="410"/>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1"/>
      </w:pPr>
      <w:r w:rsidRPr="006219F8">
        <w:br w:type="page"/>
      </w:r>
      <w:bookmarkStart w:id="411" w:name="scope"/>
      <w:bookmarkStart w:id="412" w:name="_Toc164693793"/>
      <w:bookmarkStart w:id="413" w:name="_Toc180405204"/>
      <w:bookmarkStart w:id="414" w:name="_Toc182918414"/>
      <w:bookmarkStart w:id="415" w:name="_Toc182921180"/>
      <w:bookmarkEnd w:id="411"/>
      <w:r w:rsidRPr="006219F8">
        <w:lastRenderedPageBreak/>
        <w:t>1</w:t>
      </w:r>
      <w:r w:rsidRPr="006219F8">
        <w:tab/>
        <w:t>Scope</w:t>
      </w:r>
      <w:bookmarkEnd w:id="412"/>
      <w:bookmarkEnd w:id="413"/>
      <w:bookmarkEnd w:id="414"/>
      <w:bookmarkEnd w:id="415"/>
    </w:p>
    <w:p w14:paraId="43798C05" w14:textId="14B64603" w:rsidR="005B0325" w:rsidRDefault="005B0325" w:rsidP="005B0325">
      <w:pPr>
        <w:jc w:val="both"/>
      </w:pPr>
      <w:bookmarkStart w:id="416"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rsidP="009F4A92">
      <w:pPr>
        <w:pStyle w:val="NO"/>
        <w:rPr>
          <w:lang w:eastAsia="zh-CN"/>
        </w:rPr>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417" w:name="references"/>
      <w:bookmarkStart w:id="418" w:name="_Toc164693794"/>
      <w:bookmarkStart w:id="419" w:name="_Toc180405205"/>
      <w:bookmarkStart w:id="420" w:name="_Toc182918415"/>
      <w:bookmarkStart w:id="421" w:name="_Toc182921181"/>
      <w:bookmarkEnd w:id="416"/>
      <w:bookmarkEnd w:id="417"/>
      <w:r w:rsidRPr="006219F8">
        <w:t>2</w:t>
      </w:r>
      <w:r w:rsidRPr="006219F8">
        <w:tab/>
        <w:t>References</w:t>
      </w:r>
      <w:bookmarkEnd w:id="418"/>
      <w:bookmarkEnd w:id="419"/>
      <w:bookmarkEnd w:id="420"/>
      <w:bookmarkEnd w:id="421"/>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7B2F2D53" w:rsidR="00A1220B"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5BEAC9F4" w14:textId="57CF154C" w:rsidR="000876AF" w:rsidRPr="00C93BF2" w:rsidRDefault="000876AF" w:rsidP="00912BA5">
      <w:pPr>
        <w:pStyle w:val="EX"/>
      </w:pPr>
      <w:ins w:id="422" w:author="nokia-33" w:date="2024-11-04T20:29:00Z">
        <w:r w:rsidRPr="000876AF">
          <w:rPr>
            <w:rFonts w:eastAsia="等线"/>
            <w:color w:val="000000"/>
            <w:lang w:eastAsia="zh-CN"/>
          </w:rPr>
          <w:t>[</w:t>
        </w:r>
      </w:ins>
      <w:ins w:id="423" w:author="OPPO" w:date="2024-11-19T11:33:00Z">
        <w:r>
          <w:rPr>
            <w:rFonts w:eastAsia="等线"/>
            <w:color w:val="000000"/>
            <w:lang w:eastAsia="zh-CN"/>
          </w:rPr>
          <w:t>8</w:t>
        </w:r>
      </w:ins>
      <w:ins w:id="424" w:author="nokia-33" w:date="2024-11-04T20:29:00Z">
        <w:del w:id="425" w:author="OPPO" w:date="2024-11-19T11:33:00Z">
          <w:r w:rsidRPr="000876AF" w:rsidDel="000876AF">
            <w:rPr>
              <w:rFonts w:eastAsia="等线"/>
              <w:color w:val="000000"/>
              <w:lang w:eastAsia="zh-CN"/>
            </w:rPr>
            <w:delText>x</w:delText>
          </w:r>
        </w:del>
        <w:r w:rsidRPr="000876AF">
          <w:rPr>
            <w:rFonts w:eastAsia="等线"/>
            <w:color w:val="000000"/>
            <w:lang w:eastAsia="zh-CN"/>
          </w:rPr>
          <w:t>]</w:t>
        </w:r>
        <w:r w:rsidRPr="000876AF">
          <w:rPr>
            <w:rFonts w:eastAsia="等线"/>
            <w:color w:val="000000"/>
            <w:lang w:eastAsia="zh-CN"/>
          </w:rPr>
          <w:tab/>
          <w:t>3GPP TS 23.438: “Service Enabler Architecture Layer for Verticals (SEAL); Digital Assets”</w:t>
        </w:r>
      </w:ins>
    </w:p>
    <w:p w14:paraId="10D23EAA" w14:textId="108B3D25" w:rsidR="00080512" w:rsidRPr="006219F8" w:rsidRDefault="00080512" w:rsidP="006219F8">
      <w:pPr>
        <w:pStyle w:val="1"/>
      </w:pPr>
      <w:bookmarkStart w:id="426" w:name="definitions"/>
      <w:bookmarkStart w:id="427" w:name="_Toc164693795"/>
      <w:bookmarkStart w:id="428" w:name="_Toc180405206"/>
      <w:bookmarkStart w:id="429" w:name="_Toc182918416"/>
      <w:bookmarkStart w:id="430" w:name="_Toc182921182"/>
      <w:bookmarkEnd w:id="426"/>
      <w:r w:rsidRPr="006219F8">
        <w:lastRenderedPageBreak/>
        <w:t>3</w:t>
      </w:r>
      <w:r w:rsidRPr="006219F8">
        <w:tab/>
        <w:t>Definitions</w:t>
      </w:r>
      <w:r w:rsidR="00602AEA" w:rsidRPr="006219F8">
        <w:t xml:space="preserve"> of terms, symbols and abbreviations</w:t>
      </w:r>
      <w:bookmarkEnd w:id="427"/>
      <w:bookmarkEnd w:id="428"/>
      <w:bookmarkEnd w:id="429"/>
      <w:bookmarkEnd w:id="430"/>
    </w:p>
    <w:p w14:paraId="6CBABCF9" w14:textId="77777777" w:rsidR="00080512" w:rsidRPr="006219F8" w:rsidRDefault="00080512">
      <w:pPr>
        <w:pStyle w:val="21"/>
      </w:pPr>
      <w:bookmarkStart w:id="431" w:name="_Toc164693796"/>
      <w:bookmarkStart w:id="432" w:name="_Toc180405207"/>
      <w:bookmarkStart w:id="433" w:name="_Toc182918417"/>
      <w:bookmarkStart w:id="434" w:name="_Toc182921183"/>
      <w:r w:rsidRPr="006219F8">
        <w:t>3.1</w:t>
      </w:r>
      <w:r w:rsidRPr="006219F8">
        <w:tab/>
      </w:r>
      <w:r w:rsidR="002B6339" w:rsidRPr="006219F8">
        <w:t>Terms</w:t>
      </w:r>
      <w:bookmarkEnd w:id="431"/>
      <w:bookmarkEnd w:id="432"/>
      <w:bookmarkEnd w:id="433"/>
      <w:bookmarkEnd w:id="434"/>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435" w:name="_Toc164693797"/>
      <w:bookmarkStart w:id="436" w:name="_Toc180405208"/>
      <w:bookmarkStart w:id="437" w:name="_Toc182918418"/>
      <w:bookmarkStart w:id="438" w:name="_Toc182921184"/>
      <w:r w:rsidRPr="006219F8">
        <w:t>3.2</w:t>
      </w:r>
      <w:r w:rsidRPr="006219F8">
        <w:tab/>
        <w:t>Symbols</w:t>
      </w:r>
      <w:bookmarkEnd w:id="435"/>
      <w:bookmarkEnd w:id="436"/>
      <w:bookmarkEnd w:id="437"/>
      <w:bookmarkEnd w:id="438"/>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21"/>
      </w:pPr>
      <w:bookmarkStart w:id="439" w:name="_Toc164693798"/>
      <w:bookmarkStart w:id="440" w:name="_Toc180405209"/>
      <w:bookmarkStart w:id="441" w:name="_Toc182918419"/>
      <w:bookmarkStart w:id="442" w:name="_Toc182921185"/>
      <w:r w:rsidRPr="006219F8">
        <w:t>3.3</w:t>
      </w:r>
      <w:r w:rsidRPr="006219F8">
        <w:tab/>
        <w:t>Abbreviations</w:t>
      </w:r>
      <w:bookmarkEnd w:id="439"/>
      <w:bookmarkEnd w:id="440"/>
      <w:bookmarkEnd w:id="441"/>
      <w:bookmarkEnd w:id="442"/>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443" w:name="clause4"/>
      <w:bookmarkEnd w:id="443"/>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1"/>
        <w:rPr>
          <w:lang w:val="en-US"/>
        </w:rPr>
      </w:pPr>
      <w:bookmarkStart w:id="444" w:name="_Toc159226032"/>
      <w:bookmarkStart w:id="445" w:name="_Toc164693799"/>
      <w:bookmarkStart w:id="446" w:name="_Toc180405210"/>
      <w:bookmarkStart w:id="447" w:name="_Toc182918420"/>
      <w:bookmarkStart w:id="448" w:name="_Toc182921186"/>
      <w:bookmarkStart w:id="449" w:name="_Toc106618430"/>
      <w:r>
        <w:t>4</w:t>
      </w:r>
      <w:r w:rsidR="00254A2D" w:rsidRPr="006219F8">
        <w:tab/>
      </w:r>
      <w:r w:rsidR="00254A2D" w:rsidRPr="006219F8">
        <w:rPr>
          <w:rFonts w:hint="eastAsia"/>
          <w:lang w:val="en-US" w:eastAsia="zh-CN"/>
        </w:rPr>
        <w:t>Security assumptions</w:t>
      </w:r>
      <w:bookmarkEnd w:id="444"/>
      <w:bookmarkEnd w:id="445"/>
      <w:bookmarkEnd w:id="446"/>
      <w:bookmarkEnd w:id="447"/>
      <w:bookmarkEnd w:id="448"/>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xml:space="preserve">] is </w:t>
      </w:r>
      <w:proofErr w:type="gramStart"/>
      <w:r>
        <w:rPr>
          <w:lang w:val="en-US" w:eastAsia="zh-CN"/>
        </w:rPr>
        <w:t>taken into account</w:t>
      </w:r>
      <w:proofErr w:type="gramEnd"/>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450" w:name="_Toc159226033"/>
      <w:bookmarkStart w:id="451" w:name="_Toc164693800"/>
      <w:bookmarkStart w:id="452" w:name="_Toc180405211"/>
      <w:bookmarkStart w:id="453" w:name="_Toc182918421"/>
      <w:bookmarkStart w:id="454" w:name="_Toc182921187"/>
      <w:r>
        <w:t>5</w:t>
      </w:r>
      <w:r w:rsidR="00254A2D" w:rsidRPr="006219F8">
        <w:tab/>
        <w:t>Key issues</w:t>
      </w:r>
      <w:bookmarkEnd w:id="449"/>
      <w:bookmarkEnd w:id="450"/>
      <w:bookmarkEnd w:id="451"/>
      <w:bookmarkEnd w:id="452"/>
      <w:bookmarkEnd w:id="453"/>
      <w:bookmarkEnd w:id="454"/>
    </w:p>
    <w:p w14:paraId="30C4ACA5" w14:textId="77777777" w:rsidR="00254A2D" w:rsidRDefault="00254A2D" w:rsidP="00254A2D">
      <w:pPr>
        <w:pStyle w:val="EditorsNote"/>
      </w:pPr>
      <w:r w:rsidRPr="006219F8">
        <w:t>Editor’s Note: This clause contains all the key issues identified during the study.</w:t>
      </w:r>
    </w:p>
    <w:p w14:paraId="71A0B7EA" w14:textId="77777777" w:rsidR="00094992" w:rsidRDefault="00094992" w:rsidP="00094992">
      <w:pPr>
        <w:pStyle w:val="21"/>
      </w:pPr>
      <w:bookmarkStart w:id="455" w:name="_Toc164693801"/>
      <w:bookmarkStart w:id="456" w:name="_Toc180405212"/>
      <w:bookmarkStart w:id="457" w:name="_Toc182918422"/>
      <w:bookmarkStart w:id="458" w:name="_Toc182921188"/>
      <w:r>
        <w:lastRenderedPageBreak/>
        <w:t>5.1</w:t>
      </w:r>
      <w:r>
        <w:tab/>
        <w:t>Key Issue #1: Authorization supporting spatial localization service</w:t>
      </w:r>
      <w:bookmarkEnd w:id="455"/>
      <w:bookmarkEnd w:id="456"/>
      <w:bookmarkEnd w:id="457"/>
      <w:bookmarkEnd w:id="458"/>
    </w:p>
    <w:p w14:paraId="3DBC7E6C" w14:textId="77777777" w:rsidR="00094992" w:rsidRDefault="00094992" w:rsidP="00094992">
      <w:pPr>
        <w:pStyle w:val="31"/>
      </w:pPr>
      <w:bookmarkStart w:id="459" w:name="_Toc164693802"/>
      <w:bookmarkStart w:id="460" w:name="_Toc180405213"/>
      <w:bookmarkStart w:id="461" w:name="_Toc182918423"/>
      <w:bookmarkStart w:id="462" w:name="_Toc182921189"/>
      <w:r>
        <w:t>5.1.1</w:t>
      </w:r>
      <w:r>
        <w:tab/>
        <w:t>Key issue details</w:t>
      </w:r>
      <w:bookmarkEnd w:id="459"/>
      <w:bookmarkEnd w:id="460"/>
      <w:bookmarkEnd w:id="461"/>
      <w:bookmarkEnd w:id="462"/>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451D0942" w:rsidR="00094992" w:rsidRDefault="00094992" w:rsidP="00094992">
      <w:pPr>
        <w:rPr>
          <w:lang w:eastAsia="zh-CN"/>
        </w:rPr>
      </w:pPr>
      <w:r>
        <w:rPr>
          <w:rFonts w:hint="eastAsia"/>
          <w:lang w:eastAsia="zh-CN"/>
        </w:rPr>
        <w:t>I</w:t>
      </w:r>
      <w:r>
        <w:rPr>
          <w:lang w:eastAsia="zh-CN"/>
        </w:rPr>
        <w:t>n clause 4.</w:t>
      </w:r>
      <w:r>
        <w:rPr>
          <w:rFonts w:hint="eastAsia"/>
          <w:lang w:val="en-US" w:eastAsia="zh-CN"/>
        </w:rPr>
        <w:t>4</w:t>
      </w:r>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31"/>
      </w:pPr>
      <w:bookmarkStart w:id="463" w:name="_Toc164693803"/>
      <w:bookmarkStart w:id="464" w:name="_Toc180405214"/>
      <w:bookmarkStart w:id="465" w:name="_Toc182918424"/>
      <w:bookmarkStart w:id="466" w:name="_Toc182921190"/>
      <w:r>
        <w:t>5.1.2</w:t>
      </w:r>
      <w:r>
        <w:tab/>
        <w:t>Security threats</w:t>
      </w:r>
      <w:bookmarkEnd w:id="463"/>
      <w:bookmarkEnd w:id="464"/>
      <w:bookmarkEnd w:id="465"/>
      <w:bookmarkEnd w:id="466"/>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77777777" w:rsidR="00094992" w:rsidRDefault="00094992" w:rsidP="00094992">
      <w:pPr>
        <w:pStyle w:val="EditorsNote"/>
      </w:pPr>
      <w:r>
        <w:t>Editor’s Note: What sensitive information is for an operator or operator’s customer is FFS.</w:t>
      </w:r>
    </w:p>
    <w:p w14:paraId="07C79678" w14:textId="77777777" w:rsidR="00094992" w:rsidRDefault="00094992" w:rsidP="00094992">
      <w:pPr>
        <w:pStyle w:val="31"/>
      </w:pPr>
      <w:bookmarkStart w:id="467" w:name="_Toc164693804"/>
      <w:bookmarkStart w:id="468" w:name="_Toc180405215"/>
      <w:bookmarkStart w:id="469" w:name="_Toc182918425"/>
      <w:bookmarkStart w:id="470" w:name="_Toc182921191"/>
      <w:r>
        <w:t>5.1.3</w:t>
      </w:r>
      <w:r>
        <w:tab/>
        <w:t>Potential security requirements</w:t>
      </w:r>
      <w:bookmarkEnd w:id="467"/>
      <w:bookmarkEnd w:id="468"/>
      <w:bookmarkEnd w:id="469"/>
      <w:bookmarkEnd w:id="470"/>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77777777" w:rsidR="00094992" w:rsidRDefault="00094992" w:rsidP="00094992">
      <w:pPr>
        <w:pStyle w:val="EditorsNote"/>
      </w:pPr>
      <w:r>
        <w:t>Editor’s Note: The requirement details with respect to the potential consumers of localized mobile metaverse services, the host of such service and exposed information via such service is subject to SA6 progress.</w:t>
      </w:r>
    </w:p>
    <w:p w14:paraId="065FC2A4" w14:textId="6A50642E" w:rsidR="00B25EE4" w:rsidRPr="005F254D" w:rsidRDefault="00094992" w:rsidP="009F4A92">
      <w:pPr>
        <w:pStyle w:val="EditorsNote"/>
      </w:pPr>
      <w:r w:rsidRPr="009F4A92">
        <w:t>Editor’s Note: Whether the spatial map contains spatial anchors from other users and the potential resulting threats and requirements are FFS.</w:t>
      </w:r>
    </w:p>
    <w:p w14:paraId="07648C7D" w14:textId="77777777" w:rsidR="00861B89" w:rsidRPr="00861B89" w:rsidRDefault="00861B89" w:rsidP="0084272B">
      <w:pPr>
        <w:pStyle w:val="21"/>
      </w:pPr>
      <w:bookmarkStart w:id="471" w:name="_Toc164693805"/>
      <w:bookmarkStart w:id="472" w:name="_Toc180405216"/>
      <w:bookmarkStart w:id="473" w:name="_Toc182918426"/>
      <w:bookmarkStart w:id="474" w:name="_Toc182921192"/>
      <w:r w:rsidRPr="00861B89">
        <w:t>5.2</w:t>
      </w:r>
      <w:r w:rsidRPr="00861B89">
        <w:tab/>
        <w:t>Key Issue #2: Privacy of user sensitive information</w:t>
      </w:r>
      <w:bookmarkEnd w:id="471"/>
      <w:bookmarkEnd w:id="472"/>
      <w:bookmarkEnd w:id="473"/>
      <w:bookmarkEnd w:id="474"/>
    </w:p>
    <w:p w14:paraId="376E56BA" w14:textId="77777777" w:rsidR="00861B89" w:rsidRPr="00861B89" w:rsidRDefault="00861B89" w:rsidP="0084272B">
      <w:pPr>
        <w:pStyle w:val="31"/>
      </w:pPr>
      <w:bookmarkStart w:id="475" w:name="_Toc164693806"/>
      <w:bookmarkStart w:id="476" w:name="_Toc180405217"/>
      <w:bookmarkStart w:id="477" w:name="_Toc182918427"/>
      <w:bookmarkStart w:id="478" w:name="_Toc182921193"/>
      <w:r w:rsidRPr="00861B89">
        <w:t>5.2.1</w:t>
      </w:r>
      <w:r w:rsidRPr="00861B89">
        <w:tab/>
        <w:t>Key issue details</w:t>
      </w:r>
      <w:bookmarkEnd w:id="475"/>
      <w:bookmarkEnd w:id="476"/>
      <w:bookmarkEnd w:id="477"/>
      <w:bookmarkEnd w:id="478"/>
    </w:p>
    <w:p w14:paraId="1F01E3B5" w14:textId="081AC1BC" w:rsidR="00861B89" w:rsidRPr="00861B89" w:rsidRDefault="00861B89" w:rsidP="00861B89">
      <w:r w:rsidRPr="00861B89">
        <w:t xml:space="preserve">According to </w:t>
      </w:r>
      <w:bookmarkStart w:id="479" w:name="_Hlk174300773"/>
      <w:r w:rsidRPr="00861B89">
        <w:rPr>
          <w:lang w:eastAsia="zh-CN"/>
        </w:rPr>
        <w:t>clause 4.2 of TR 23.700-21 [2]</w:t>
      </w:r>
      <w:bookmarkEnd w:id="479"/>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31"/>
      </w:pPr>
      <w:bookmarkStart w:id="480" w:name="_Toc164693807"/>
      <w:bookmarkStart w:id="481" w:name="_Toc180405218"/>
      <w:bookmarkStart w:id="482" w:name="_Toc182918428"/>
      <w:bookmarkStart w:id="483" w:name="_Toc182921194"/>
      <w:r w:rsidRPr="00861B89">
        <w:t>5.2.2</w:t>
      </w:r>
      <w:r w:rsidRPr="00861B89">
        <w:tab/>
        <w:t>Security threats</w:t>
      </w:r>
      <w:bookmarkEnd w:id="480"/>
      <w:bookmarkEnd w:id="481"/>
      <w:bookmarkEnd w:id="482"/>
      <w:bookmarkEnd w:id="483"/>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31"/>
      </w:pPr>
      <w:bookmarkStart w:id="484" w:name="_Toc164693808"/>
      <w:bookmarkStart w:id="485" w:name="_Toc180405219"/>
      <w:bookmarkStart w:id="486" w:name="_Toc182918429"/>
      <w:bookmarkStart w:id="487" w:name="_Toc182921195"/>
      <w:r w:rsidRPr="00861B89">
        <w:lastRenderedPageBreak/>
        <w:t>5.2.3</w:t>
      </w:r>
      <w:r w:rsidRPr="00861B89">
        <w:tab/>
        <w:t>Potential security requirements</w:t>
      </w:r>
      <w:bookmarkEnd w:id="484"/>
      <w:bookmarkEnd w:id="485"/>
      <w:bookmarkEnd w:id="486"/>
      <w:bookmarkEnd w:id="487"/>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488" w:name="_Toc180405220"/>
      <w:bookmarkStart w:id="489" w:name="_Toc182918430"/>
      <w:bookmarkStart w:id="490" w:name="_Toc182921196"/>
      <w:bookmarkStart w:id="491" w:name="_Toc106618431"/>
      <w:bookmarkStart w:id="492" w:name="_Toc56501565"/>
      <w:bookmarkStart w:id="493" w:name="_Toc49376112"/>
      <w:bookmarkStart w:id="494" w:name="_Toc513475447"/>
      <w:bookmarkStart w:id="495" w:name="_Toc95076612"/>
      <w:bookmarkStart w:id="496" w:name="_Toc48930863"/>
      <w:bookmarkStart w:id="497" w:name="_Toc159226034"/>
      <w:bookmarkStart w:id="498" w:name="_Toc164693809"/>
      <w:r>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488"/>
      <w:bookmarkEnd w:id="489"/>
      <w:bookmarkEnd w:id="490"/>
    </w:p>
    <w:p w14:paraId="2F2AB30D" w14:textId="40EB09F1"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499" w:name="_Toc180405221"/>
      <w:bookmarkStart w:id="500" w:name="_Toc182918431"/>
      <w:bookmarkStart w:id="501" w:name="_Toc182921197"/>
      <w:r>
        <w:t>5.3.1</w:t>
      </w:r>
      <w:r>
        <w:tab/>
        <w:t>Key issue details</w:t>
      </w:r>
      <w:bookmarkEnd w:id="499"/>
      <w:bookmarkEnd w:id="500"/>
      <w:bookmarkEnd w:id="501"/>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02" w:name="_Toc180405222"/>
      <w:bookmarkStart w:id="503" w:name="_Toc182918432"/>
      <w:bookmarkStart w:id="504" w:name="_Toc182921198"/>
      <w:r>
        <w:t>5.3.2</w:t>
      </w:r>
      <w:r>
        <w:tab/>
        <w:t>Security threats</w:t>
      </w:r>
      <w:bookmarkEnd w:id="502"/>
      <w:bookmarkEnd w:id="503"/>
      <w:bookmarkEnd w:id="504"/>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05" w:name="_Toc180405223"/>
      <w:bookmarkStart w:id="506" w:name="_Toc182918433"/>
      <w:bookmarkStart w:id="507" w:name="_Toc182921199"/>
      <w:r>
        <w:t>5.3.3</w:t>
      </w:r>
      <w:r>
        <w:tab/>
        <w:t>Potential security requirements</w:t>
      </w:r>
      <w:bookmarkEnd w:id="505"/>
      <w:bookmarkEnd w:id="506"/>
      <w:bookmarkEnd w:id="507"/>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21"/>
      </w:pPr>
      <w:bookmarkStart w:id="508" w:name="_Toc162518005"/>
      <w:bookmarkStart w:id="509" w:name="_Toc180405224"/>
      <w:bookmarkStart w:id="510" w:name="_Toc182918434"/>
      <w:bookmarkStart w:id="511" w:name="_Toc182921200"/>
      <w:r w:rsidRPr="00861B89">
        <w:t>5.</w:t>
      </w:r>
      <w:r>
        <w:t>4</w:t>
      </w:r>
      <w:r w:rsidRPr="00861B89">
        <w:tab/>
        <w:t>Key Issue #</w:t>
      </w:r>
      <w:r>
        <w:t>4</w:t>
      </w:r>
      <w:r w:rsidRPr="00861B89">
        <w:t>: Authentication and authorization of digital representation</w:t>
      </w:r>
      <w:bookmarkEnd w:id="508"/>
      <w:bookmarkEnd w:id="509"/>
      <w:bookmarkEnd w:id="510"/>
      <w:bookmarkEnd w:id="511"/>
    </w:p>
    <w:p w14:paraId="1D8C8820" w14:textId="77777777" w:rsidR="005F254D" w:rsidRPr="00861B89" w:rsidRDefault="005F254D" w:rsidP="005F254D">
      <w:pPr>
        <w:pStyle w:val="31"/>
      </w:pPr>
      <w:bookmarkStart w:id="512" w:name="_Toc162518006"/>
      <w:bookmarkStart w:id="513" w:name="_Toc180405225"/>
      <w:bookmarkStart w:id="514" w:name="_Toc182918435"/>
      <w:bookmarkStart w:id="515" w:name="_Toc182921201"/>
      <w:r w:rsidRPr="00861B89">
        <w:t>5.</w:t>
      </w:r>
      <w:r>
        <w:t>4</w:t>
      </w:r>
      <w:r w:rsidRPr="00861B89">
        <w:t>.1</w:t>
      </w:r>
      <w:r w:rsidRPr="00861B89">
        <w:tab/>
        <w:t>Key issue details</w:t>
      </w:r>
      <w:bookmarkEnd w:id="512"/>
      <w:bookmarkEnd w:id="513"/>
      <w:bookmarkEnd w:id="514"/>
      <w:bookmarkEnd w:id="515"/>
    </w:p>
    <w:p w14:paraId="334F042D" w14:textId="77777777" w:rsidR="005F254D" w:rsidRPr="00861B89" w:rsidRDefault="005F254D" w:rsidP="005F254D">
      <w:bookmarkStart w:id="516"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25DC2757" w:rsidR="005F254D" w:rsidRDefault="005F254D" w:rsidP="005F254D">
      <w:r w:rsidRPr="00887570">
        <w:t>Avatar and digital asset support</w:t>
      </w:r>
      <w:r>
        <w:t xml:space="preserve"> key issue (KI#3) and requirements were described in clauses 4.3 and 5.4 of TR 23.700-21 [2], and corresponding solutions (</w:t>
      </w:r>
      <w:r w:rsidRPr="006D15AD">
        <w:t>Solution #</w:t>
      </w:r>
      <w:r>
        <w:t xml:space="preserve">5, 6, </w:t>
      </w:r>
      <w:r w:rsidRPr="006D15AD">
        <w:t>7</w:t>
      </w:r>
      <w:r>
        <w:t xml:space="preserve">, 9) were introduced in clauses 7.5, 7.6, 7.7 and 7.9 of the same TR. The KI was concluded for normative work based on </w:t>
      </w:r>
      <w:r w:rsidRPr="006D15AD">
        <w:t>Solution #5, Solution #6, Solution #7 and Solution #9</w:t>
      </w:r>
      <w:r>
        <w:t>. According to the KI and requirements:</w:t>
      </w:r>
    </w:p>
    <w:p w14:paraId="0FD4AFD0" w14:textId="09DDFD5D" w:rsidR="005F254D" w:rsidRDefault="005F254D" w:rsidP="005F254D">
      <w:pPr>
        <w:rPr>
          <w:noProof/>
          <w:lang w:val="en-US"/>
        </w:rPr>
      </w:pPr>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lastRenderedPageBreak/>
        <w:t>Core Network functionality</w:t>
      </w:r>
      <w:r w:rsidRPr="001702E8">
        <w:t xml:space="preserve"> across services and verticals</w:t>
      </w:r>
      <w:r>
        <w:t xml:space="preserve">. </w:t>
      </w:r>
      <w:r w:rsidRPr="00B84F72">
        <w:rPr>
          <w:noProof/>
          <w:lang w:val="en-US"/>
        </w:rPr>
        <w:t xml:space="preserve">The </w:t>
      </w:r>
      <w:r>
        <w:rPr>
          <w:noProof/>
          <w:lang w:val="en-US"/>
        </w:rPr>
        <w:t>metaverse enablement</w:t>
      </w:r>
      <w:r w:rsidRPr="00B84F72">
        <w:rPr>
          <w:noProof/>
          <w:lang w:val="en-US"/>
        </w:rPr>
        <w:t xml:space="preserve"> service</w:t>
      </w:r>
      <w:r>
        <w:rPr>
          <w:noProof/>
          <w:lang w:val="en-US"/>
        </w:rPr>
        <w:t>s</w:t>
      </w:r>
      <w:r w:rsidRPr="00B84F72">
        <w:rPr>
          <w:noProof/>
          <w:lang w:val="en-US"/>
        </w:rPr>
        <w:t xml:space="preserve"> provide mechanisms to create, update, get/discover </w:t>
      </w:r>
      <w:r>
        <w:rPr>
          <w:noProof/>
          <w:lang w:val="en-US"/>
        </w:rPr>
        <w:t>avatars as digital assets</w:t>
      </w:r>
      <w:r w:rsidRPr="00B84F72">
        <w:rPr>
          <w:noProof/>
          <w:lang w:val="en-US"/>
        </w:rPr>
        <w:t>.</w:t>
      </w:r>
    </w:p>
    <w:p w14:paraId="6D696646" w14:textId="3EC2F5F2" w:rsidR="005F254D" w:rsidRDefault="005F254D" w:rsidP="005F254D">
      <w:r>
        <w:rPr>
          <w:lang w:val="en-US"/>
        </w:rPr>
        <w:t xml:space="preserve">According to the solutions for avatar support in TR 23.700-21 [2], </w:t>
      </w:r>
      <w:r w:rsidRPr="00DA7EAD">
        <w:t>metaverse is considered as a digital world which is a replica of a real world</w:t>
      </w:r>
      <w:r>
        <w:t>. Most of the</w:t>
      </w:r>
      <w:r w:rsidRPr="00EC01D0">
        <w:t xml:space="preserve"> </w:t>
      </w:r>
      <w:r>
        <w:t>m</w:t>
      </w:r>
      <w:r w:rsidRPr="00EC01D0">
        <w:t>etaverse application</w:t>
      </w:r>
      <w:r>
        <w:t>s</w:t>
      </w:r>
      <w:r w:rsidRPr="00EC01D0">
        <w:t xml:space="preserve"> need avatar</w:t>
      </w:r>
      <w:r>
        <w:t>s</w:t>
      </w:r>
      <w:r w:rsidRPr="00EC01D0">
        <w:t xml:space="preserve"> for the user</w:t>
      </w:r>
      <w:r>
        <w:t>s</w:t>
      </w:r>
      <w:r w:rsidRPr="00EC01D0">
        <w:t xml:space="preserve"> to interact with the application</w:t>
      </w:r>
      <w:r>
        <w:t>s</w:t>
      </w:r>
      <w:r w:rsidRPr="00EC01D0">
        <w:t>.</w:t>
      </w:r>
      <w:r>
        <w:t xml:space="preserve"> And for </w:t>
      </w:r>
      <w:r w:rsidRPr="00DA7EAD">
        <w:t>each application, user</w:t>
      </w:r>
      <w:r>
        <w:t>s</w:t>
      </w:r>
      <w:r w:rsidRPr="00DA7EAD">
        <w:t xml:space="preserve"> may require to create, modify, </w:t>
      </w:r>
      <w:r>
        <w:t xml:space="preserve">get </w:t>
      </w:r>
      <w:r w:rsidRPr="00DA7EAD">
        <w:t xml:space="preserve">and delete </w:t>
      </w:r>
      <w:r>
        <w:t>a</w:t>
      </w:r>
      <w:r w:rsidRPr="00DA7EAD">
        <w:t xml:space="preserve">vatars. </w:t>
      </w:r>
      <w:r>
        <w:t>E</w:t>
      </w:r>
      <w:r w:rsidRPr="00DA7EAD">
        <w:t>ach avatar (regardless of application) will have some common properties</w:t>
      </w:r>
      <w:r>
        <w:t>. Depending on the m</w:t>
      </w:r>
      <w:r w:rsidRPr="00DA7EAD">
        <w:t xml:space="preserve">etaverse application </w:t>
      </w:r>
      <w:r>
        <w:t>from which</w:t>
      </w:r>
      <w:r w:rsidRPr="00DA7EAD">
        <w:t xml:space="preserve"> the </w:t>
      </w:r>
      <w:r>
        <w:t>user is 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 xml:space="preserve">vatar seamlessly and </w:t>
      </w:r>
      <w:proofErr w:type="gramStart"/>
      <w:r w:rsidRPr="00DA7EAD">
        <w:t>taking into account</w:t>
      </w:r>
      <w:proofErr w:type="gramEnd"/>
      <w:r w:rsidRPr="00DA7EAD">
        <w:t xml:space="preserve"> the constraints of the visited</w:t>
      </w:r>
      <w:r>
        <w:t xml:space="preserve"> application</w:t>
      </w:r>
      <w:r w:rsidRPr="00DA7EAD">
        <w:t>.</w:t>
      </w:r>
      <w:r>
        <w:t xml:space="preserve"> The solutions in </w:t>
      </w:r>
      <w:r>
        <w:rPr>
          <w:lang w:val="en-US"/>
        </w:rPr>
        <w:t xml:space="preserve">TR 23.700-21 [2] </w:t>
      </w:r>
      <w:r>
        <w:t>provide support to manage digital avatars for the users, e.g. create, update, get, delete, discover, upload, download avatar and link/subscribe avatar to user/subscriber, etc., for specific metaverse applications, based on different architecture assumptions. It's mentioned in some solutions that the</w:t>
      </w:r>
      <w:r w:rsidRPr="008F48DE">
        <w:t xml:space="preserve"> security mechanisms for </w:t>
      </w:r>
      <w:r>
        <w:t>the</w:t>
      </w:r>
      <w:r w:rsidRPr="008F48DE">
        <w:t xml:space="preserve"> solution</w:t>
      </w:r>
      <w:r>
        <w:t>s</w:t>
      </w:r>
      <w:r w:rsidRPr="008F48DE">
        <w:t xml:space="preserve"> </w:t>
      </w:r>
      <w:r>
        <w:t xml:space="preserve">need to be studied, or the </w:t>
      </w:r>
      <w:r w:rsidRPr="004F6625">
        <w:t>IE</w:t>
      </w:r>
      <w:r>
        <w:t>s</w:t>
      </w:r>
      <w:r w:rsidRPr="004F6625">
        <w:t xml:space="preserve"> to be determined in the normative phase </w:t>
      </w:r>
      <w:r>
        <w:t xml:space="preserve">need to take </w:t>
      </w:r>
      <w:r w:rsidRPr="004F6625">
        <w:t xml:space="preserve">security </w:t>
      </w:r>
      <w:r>
        <w:t xml:space="preserve">into </w:t>
      </w:r>
      <w:r w:rsidRPr="004F6625">
        <w:t>considerations</w:t>
      </w:r>
      <w:r>
        <w:t>.</w:t>
      </w:r>
    </w:p>
    <w:p w14:paraId="3D1787F7" w14:textId="48ACD37D" w:rsidR="005F254D" w:rsidRPr="00861B89" w:rsidRDefault="005F254D" w:rsidP="005F254D">
      <w:r w:rsidRPr="00861B89">
        <w:t xml:space="preserve">This key issue focuses on authentication and authorization of digital representation (e.g. avatar) which has its unique identifier. </w:t>
      </w:r>
      <w:r>
        <w:t xml:space="preserve">E.g. the user or application client on behalf of the user should be authorized to get/download an avatar which represents the user for a specific application; the metaverse application server is capable to verify if the user or application client on behalf of the user is authorized to use the avatar to interact with the metaverse application server and validate the authenticity of the avatar. </w:t>
      </w:r>
    </w:p>
    <w:p w14:paraId="4AC7F5E8" w14:textId="77777777" w:rsidR="005F254D" w:rsidRPr="00861B89" w:rsidRDefault="005F254D" w:rsidP="005F254D">
      <w:pPr>
        <w:pStyle w:val="31"/>
      </w:pPr>
      <w:bookmarkStart w:id="517" w:name="_Toc180405226"/>
      <w:bookmarkStart w:id="518" w:name="_Toc182918436"/>
      <w:bookmarkStart w:id="519" w:name="_Toc182921202"/>
      <w:r w:rsidRPr="00861B89">
        <w:t>5.</w:t>
      </w:r>
      <w:r>
        <w:t>4</w:t>
      </w:r>
      <w:r w:rsidRPr="00861B89">
        <w:t>.2</w:t>
      </w:r>
      <w:r w:rsidRPr="00861B89">
        <w:tab/>
        <w:t>Security threats</w:t>
      </w:r>
      <w:bookmarkEnd w:id="516"/>
      <w:bookmarkEnd w:id="517"/>
      <w:bookmarkEnd w:id="518"/>
      <w:bookmarkEnd w:id="519"/>
    </w:p>
    <w:p w14:paraId="7431A3B0" w14:textId="569911C2" w:rsidR="005F254D" w:rsidRPr="00861B89" w:rsidRDefault="005F254D" w:rsidP="005F254D">
      <w:bookmarkStart w:id="520" w:name="_Toc162518008"/>
      <w:r w:rsidRPr="00861B89">
        <w:t xml:space="preserve">Without authentication of avatar, an attacker can falsify an avatar to impersonate the user represented by the legitimate avatar. </w:t>
      </w:r>
      <w:r>
        <w:t xml:space="preserve">E.g. an attacker may download avatars of other users or generate his/her own avatar by copy-paste other user's avatar, and use the avatar to represent him/herself when </w:t>
      </w:r>
      <w:r w:rsidRPr="00416DA2">
        <w:t>interacting with the metaverse and with other users</w:t>
      </w:r>
      <w:r>
        <w:t xml:space="preserve">. As long as the association between the avatar and the user/subscriber being represented by the avatar cannot be verified in a mobile metaverse service, such attack cannot be detected. </w:t>
      </w:r>
      <w:r w:rsidRPr="00861B89">
        <w:t>Then the attacker can manipulate the falsified</w:t>
      </w:r>
      <w:r>
        <w:t>/copied</w:t>
      </w:r>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4D2C9A9E" w14:textId="77777777" w:rsidR="005F254D" w:rsidRPr="00861B89" w:rsidRDefault="005F254D" w:rsidP="005F254D">
      <w:pPr>
        <w:pStyle w:val="31"/>
      </w:pPr>
      <w:bookmarkStart w:id="521" w:name="_Toc180405227"/>
      <w:bookmarkStart w:id="522" w:name="_Toc182918437"/>
      <w:bookmarkStart w:id="523" w:name="_Toc182921203"/>
      <w:r w:rsidRPr="00861B89">
        <w:t>5.</w:t>
      </w:r>
      <w:r>
        <w:t>4</w:t>
      </w:r>
      <w:r w:rsidRPr="00861B89">
        <w:t>.3</w:t>
      </w:r>
      <w:r w:rsidRPr="00861B89">
        <w:tab/>
        <w:t>Potential security requirements</w:t>
      </w:r>
      <w:bookmarkEnd w:id="520"/>
      <w:bookmarkEnd w:id="521"/>
      <w:bookmarkEnd w:id="522"/>
      <w:bookmarkEnd w:id="523"/>
    </w:p>
    <w:p w14:paraId="51D66B68" w14:textId="77777777" w:rsidR="005F254D" w:rsidRDefault="005F254D" w:rsidP="005F254D">
      <w:r w:rsidRPr="00861B89">
        <w:t>The 5G system shall provide a means to support authenticating a digital representation to represent a user in mobile metaverse services.</w:t>
      </w:r>
    </w:p>
    <w:p w14:paraId="63BF432A" w14:textId="3BC0F4F1" w:rsidR="005F254D" w:rsidRDefault="005F254D" w:rsidP="005F254D">
      <w:pPr>
        <w:jc w:val="both"/>
      </w:pPr>
      <w:r>
        <w:t xml:space="preserve">The 5G system shall provide a means to support authorizing the user/subscriber to use the digital representation (avatar) in </w:t>
      </w:r>
      <w:r w:rsidRPr="00861B89">
        <w:t>mobile metaverse services</w:t>
      </w:r>
      <w:r>
        <w:t>.</w:t>
      </w:r>
    </w:p>
    <w:p w14:paraId="3B8080BE" w14:textId="7481A607" w:rsidR="005F254D" w:rsidRDefault="005F254D" w:rsidP="009F4A92">
      <w:pPr>
        <w:pStyle w:val="NO"/>
        <w:rPr>
          <w:lang w:val="en-US"/>
        </w:rPr>
      </w:pPr>
      <w:r w:rsidRPr="00F61E0D">
        <w:rPr>
          <w:lang w:val="en-US"/>
        </w:rPr>
        <w:t>NOTE:  User authentication is not in the scope of the study</w:t>
      </w:r>
      <w:r>
        <w:rPr>
          <w:lang w:val="en-US"/>
        </w:rPr>
        <w:t>.</w:t>
      </w:r>
    </w:p>
    <w:p w14:paraId="4BD7D4BC" w14:textId="2CCB61A4" w:rsidR="005F254D" w:rsidRPr="009F4A92" w:rsidRDefault="005F254D" w:rsidP="009F4A92">
      <w:pPr>
        <w:pStyle w:val="NO"/>
        <w:rPr>
          <w:lang w:val="en-US"/>
        </w:rPr>
      </w:pPr>
      <w:r w:rsidRPr="00DF6D98">
        <w:rPr>
          <w:lang w:val="en-US"/>
        </w:rPr>
        <w:t>NOTE:</w:t>
      </w:r>
      <w:r>
        <w:rPr>
          <w:lang w:val="en-US"/>
        </w:rPr>
        <w:t xml:space="preserve"> U</w:t>
      </w:r>
      <w:r w:rsidRPr="00DF6D98">
        <w:rPr>
          <w:lang w:val="en-US"/>
        </w:rPr>
        <w:t>ser identification is out of scope of the 5GC.</w:t>
      </w:r>
    </w:p>
    <w:p w14:paraId="04200944" w14:textId="00CE5645" w:rsidR="00254A2D" w:rsidRPr="006219F8" w:rsidRDefault="00BD34F9" w:rsidP="00254A2D">
      <w:pPr>
        <w:pStyle w:val="21"/>
      </w:pPr>
      <w:bookmarkStart w:id="524" w:name="_Toc180405228"/>
      <w:bookmarkStart w:id="525" w:name="_Toc182918438"/>
      <w:bookmarkStart w:id="526" w:name="_Toc182921204"/>
      <w:r>
        <w:t>5</w:t>
      </w:r>
      <w:r w:rsidR="00254A2D" w:rsidRPr="006219F8">
        <w:t>.X</w:t>
      </w:r>
      <w:r w:rsidR="00254A2D" w:rsidRPr="006219F8">
        <w:tab/>
        <w:t>Key Issue #X: &lt;Key Issue Name&gt;</w:t>
      </w:r>
      <w:bookmarkEnd w:id="491"/>
      <w:bookmarkEnd w:id="492"/>
      <w:bookmarkEnd w:id="493"/>
      <w:bookmarkEnd w:id="494"/>
      <w:bookmarkEnd w:id="495"/>
      <w:bookmarkEnd w:id="496"/>
      <w:bookmarkEnd w:id="497"/>
      <w:bookmarkEnd w:id="498"/>
      <w:bookmarkEnd w:id="524"/>
      <w:bookmarkEnd w:id="525"/>
      <w:bookmarkEnd w:id="526"/>
    </w:p>
    <w:p w14:paraId="5C102894" w14:textId="1D763EA7" w:rsidR="00254A2D" w:rsidRPr="006219F8" w:rsidRDefault="00BD34F9" w:rsidP="00254A2D">
      <w:pPr>
        <w:pStyle w:val="31"/>
      </w:pPr>
      <w:bookmarkStart w:id="527" w:name="_Toc56501566"/>
      <w:bookmarkStart w:id="528" w:name="_Toc49376113"/>
      <w:bookmarkStart w:id="529" w:name="_Toc513475448"/>
      <w:bookmarkStart w:id="530" w:name="_Toc106618432"/>
      <w:bookmarkStart w:id="531" w:name="_Toc48930864"/>
      <w:bookmarkStart w:id="532" w:name="_Toc95076613"/>
      <w:bookmarkStart w:id="533" w:name="_Toc159226035"/>
      <w:bookmarkStart w:id="534" w:name="_Toc164693810"/>
      <w:bookmarkStart w:id="535" w:name="_Toc180405229"/>
      <w:bookmarkStart w:id="536" w:name="_Toc182918439"/>
      <w:bookmarkStart w:id="537" w:name="_Toc182921205"/>
      <w:r>
        <w:t>5</w:t>
      </w:r>
      <w:r w:rsidR="00254A2D" w:rsidRPr="006219F8">
        <w:t>.X.1</w:t>
      </w:r>
      <w:r w:rsidR="00254A2D" w:rsidRPr="006219F8">
        <w:tab/>
        <w:t>Key issue details</w:t>
      </w:r>
      <w:bookmarkEnd w:id="527"/>
      <w:bookmarkEnd w:id="528"/>
      <w:bookmarkEnd w:id="529"/>
      <w:bookmarkEnd w:id="530"/>
      <w:bookmarkEnd w:id="531"/>
      <w:bookmarkEnd w:id="532"/>
      <w:bookmarkEnd w:id="533"/>
      <w:bookmarkEnd w:id="534"/>
      <w:bookmarkEnd w:id="535"/>
      <w:bookmarkEnd w:id="536"/>
      <w:bookmarkEnd w:id="537"/>
    </w:p>
    <w:p w14:paraId="72F19C6A" w14:textId="2D6396D8" w:rsidR="00254A2D" w:rsidRPr="006219F8" w:rsidRDefault="00BD34F9" w:rsidP="00254A2D">
      <w:pPr>
        <w:pStyle w:val="31"/>
      </w:pPr>
      <w:bookmarkStart w:id="538" w:name="_Toc48930865"/>
      <w:bookmarkStart w:id="539" w:name="_Toc95076614"/>
      <w:bookmarkStart w:id="540" w:name="_Toc106618433"/>
      <w:bookmarkStart w:id="541" w:name="_Toc56501567"/>
      <w:bookmarkStart w:id="542" w:name="_Toc49376114"/>
      <w:bookmarkStart w:id="543" w:name="_Toc513475449"/>
      <w:bookmarkStart w:id="544" w:name="_Toc159226036"/>
      <w:bookmarkStart w:id="545" w:name="_Toc164693811"/>
      <w:bookmarkStart w:id="546" w:name="_Toc180405230"/>
      <w:bookmarkStart w:id="547" w:name="_Toc182918440"/>
      <w:bookmarkStart w:id="548" w:name="_Toc182921206"/>
      <w:r>
        <w:t>5</w:t>
      </w:r>
      <w:r w:rsidR="00254A2D" w:rsidRPr="006219F8">
        <w:t>.X.2</w:t>
      </w:r>
      <w:r w:rsidR="00254A2D" w:rsidRPr="006219F8">
        <w:tab/>
        <w:t>Security threats</w:t>
      </w:r>
      <w:bookmarkEnd w:id="538"/>
      <w:bookmarkEnd w:id="539"/>
      <w:bookmarkEnd w:id="540"/>
      <w:bookmarkEnd w:id="541"/>
      <w:bookmarkEnd w:id="542"/>
      <w:bookmarkEnd w:id="543"/>
      <w:bookmarkEnd w:id="544"/>
      <w:bookmarkEnd w:id="545"/>
      <w:bookmarkEnd w:id="546"/>
      <w:bookmarkEnd w:id="547"/>
      <w:bookmarkEnd w:id="548"/>
    </w:p>
    <w:p w14:paraId="3A0A88DE" w14:textId="5E870E8B" w:rsidR="00254A2D" w:rsidRPr="006219F8" w:rsidRDefault="00BD34F9" w:rsidP="00254A2D">
      <w:pPr>
        <w:pStyle w:val="31"/>
      </w:pPr>
      <w:bookmarkStart w:id="549" w:name="_Toc56501568"/>
      <w:bookmarkStart w:id="550" w:name="_Toc95076615"/>
      <w:bookmarkStart w:id="551" w:name="_Toc513475450"/>
      <w:bookmarkStart w:id="552" w:name="_Toc49376115"/>
      <w:bookmarkStart w:id="553" w:name="_Toc106618434"/>
      <w:bookmarkStart w:id="554" w:name="_Toc48930866"/>
      <w:bookmarkStart w:id="555" w:name="_Toc159226037"/>
      <w:bookmarkStart w:id="556" w:name="_Toc164693812"/>
      <w:bookmarkStart w:id="557" w:name="_Toc180405231"/>
      <w:bookmarkStart w:id="558" w:name="_Toc182918441"/>
      <w:bookmarkStart w:id="559" w:name="_Toc182921207"/>
      <w:r>
        <w:t>5</w:t>
      </w:r>
      <w:r w:rsidR="00254A2D" w:rsidRPr="006219F8">
        <w:t>.X.3</w:t>
      </w:r>
      <w:r w:rsidR="00254A2D" w:rsidRPr="006219F8">
        <w:tab/>
        <w:t>Potential security requirements</w:t>
      </w:r>
      <w:bookmarkEnd w:id="549"/>
      <w:bookmarkEnd w:id="550"/>
      <w:bookmarkEnd w:id="551"/>
      <w:bookmarkEnd w:id="552"/>
      <w:bookmarkEnd w:id="553"/>
      <w:bookmarkEnd w:id="554"/>
      <w:bookmarkEnd w:id="555"/>
      <w:bookmarkEnd w:id="556"/>
      <w:bookmarkEnd w:id="557"/>
      <w:bookmarkEnd w:id="558"/>
      <w:bookmarkEnd w:id="559"/>
    </w:p>
    <w:p w14:paraId="413177F4" w14:textId="2F375033" w:rsidR="00254A2D" w:rsidRPr="006219F8" w:rsidRDefault="00BD34F9" w:rsidP="00254A2D">
      <w:pPr>
        <w:pStyle w:val="1"/>
      </w:pPr>
      <w:bookmarkStart w:id="560" w:name="_Toc95076616"/>
      <w:bookmarkStart w:id="561" w:name="_Toc106618435"/>
      <w:bookmarkStart w:id="562" w:name="_Toc159226038"/>
      <w:bookmarkStart w:id="563" w:name="_Toc164693813"/>
      <w:bookmarkStart w:id="564" w:name="_Toc180405232"/>
      <w:bookmarkStart w:id="565" w:name="_Toc182918442"/>
      <w:bookmarkStart w:id="566" w:name="_Toc182921208"/>
      <w:r>
        <w:t>6</w:t>
      </w:r>
      <w:r w:rsidR="00254A2D" w:rsidRPr="006219F8">
        <w:tab/>
        <w:t>Solutions</w:t>
      </w:r>
      <w:bookmarkEnd w:id="560"/>
      <w:bookmarkEnd w:id="561"/>
      <w:bookmarkEnd w:id="562"/>
      <w:bookmarkEnd w:id="563"/>
      <w:bookmarkEnd w:id="564"/>
      <w:bookmarkEnd w:id="565"/>
      <w:bookmarkEnd w:id="566"/>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567" w:name="_Toc151726808"/>
      <w:r w:rsidRPr="00C5144D">
        <w:rPr>
          <w:rFonts w:ascii="Arial" w:hAnsi="Arial"/>
          <w:sz w:val="32"/>
        </w:rPr>
        <w:lastRenderedPageBreak/>
        <w:t>6.</w:t>
      </w:r>
      <w:r w:rsidRPr="00C5144D">
        <w:rPr>
          <w:rFonts w:ascii="Arial" w:hAnsi="Arial" w:hint="eastAsia"/>
          <w:sz w:val="32"/>
          <w:lang w:val="en-US" w:eastAsia="zh-CN"/>
        </w:rPr>
        <w:t>0</w:t>
      </w:r>
      <w:r w:rsidRPr="00C5144D">
        <w:rPr>
          <w:rFonts w:ascii="Arial" w:hAnsi="Arial"/>
          <w:sz w:val="32"/>
        </w:rPr>
        <w:tab/>
        <w:t>Mapping of solutions to key issues</w:t>
      </w:r>
      <w:bookmarkEnd w:id="567"/>
    </w:p>
    <w:p w14:paraId="4E48F4A2" w14:textId="77777777" w:rsidR="00C5144D" w:rsidRPr="00C5144D" w:rsidRDefault="00C5144D" w:rsidP="00C5144D">
      <w:pPr>
        <w:keepLines/>
        <w:ind w:left="1135" w:hanging="851"/>
        <w:rPr>
          <w:rFonts w:eastAsia="等线"/>
          <w:color w:val="FF0000"/>
        </w:rPr>
      </w:pPr>
      <w:r w:rsidRPr="00C5144D">
        <w:rPr>
          <w:rFonts w:eastAsia="等线"/>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5</w:t>
            </w:r>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rFonts w:ascii="Arial" w:hAnsi="Arial"/>
                <w:sz w:val="18"/>
              </w:rPr>
            </w:pPr>
          </w:p>
        </w:tc>
      </w:tr>
      <w:tr w:rsidR="007A4D24" w:rsidRPr="00C5144D" w14:paraId="78BD8C4E"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6</w:t>
            </w:r>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rFonts w:ascii="Arial" w:hAnsi="Arial"/>
                <w:sz w:val="18"/>
              </w:rPr>
            </w:pPr>
          </w:p>
        </w:tc>
      </w:tr>
      <w:tr w:rsidR="000876AF" w:rsidRPr="00C5144D" w14:paraId="51F01B5F" w14:textId="77777777" w:rsidTr="0084272B">
        <w:trPr>
          <w:jc w:val="center"/>
          <w:ins w:id="568" w:author="OPPO" w:date="2024-11-19T11:34:00Z"/>
        </w:trPr>
        <w:tc>
          <w:tcPr>
            <w:tcW w:w="4094" w:type="dxa"/>
            <w:tcBorders>
              <w:top w:val="single" w:sz="4" w:space="0" w:color="auto"/>
              <w:left w:val="single" w:sz="4" w:space="0" w:color="auto"/>
              <w:bottom w:val="single" w:sz="4" w:space="0" w:color="auto"/>
              <w:right w:val="single" w:sz="4" w:space="0" w:color="auto"/>
            </w:tcBorders>
          </w:tcPr>
          <w:p w14:paraId="5C5E8480" w14:textId="7B4A4E00" w:rsidR="000876AF" w:rsidRDefault="000876AF" w:rsidP="00D541A8">
            <w:pPr>
              <w:keepNext/>
              <w:keepLines/>
              <w:spacing w:after="0"/>
              <w:jc w:val="center"/>
              <w:rPr>
                <w:ins w:id="569" w:author="OPPO" w:date="2024-11-19T11:34:00Z"/>
                <w:rFonts w:ascii="Arial" w:hAnsi="Arial"/>
                <w:b/>
                <w:sz w:val="18"/>
                <w:lang w:eastAsia="zh-CN"/>
              </w:rPr>
            </w:pPr>
            <w:ins w:id="570" w:author="OPPO" w:date="2024-11-19T11:34:00Z">
              <w:r>
                <w:rPr>
                  <w:rFonts w:ascii="Arial" w:hAnsi="Arial" w:hint="eastAsia"/>
                  <w:b/>
                  <w:sz w:val="18"/>
                  <w:lang w:eastAsia="zh-CN"/>
                </w:rPr>
                <w:t>S</w:t>
              </w:r>
              <w:r>
                <w:rPr>
                  <w:rFonts w:ascii="Arial" w:hAnsi="Arial"/>
                  <w:b/>
                  <w:sz w:val="18"/>
                  <w:lang w:eastAsia="zh-CN"/>
                </w:rPr>
                <w:t>olution #7</w:t>
              </w:r>
            </w:ins>
          </w:p>
        </w:tc>
        <w:tc>
          <w:tcPr>
            <w:tcW w:w="649" w:type="dxa"/>
            <w:tcBorders>
              <w:top w:val="single" w:sz="4" w:space="0" w:color="auto"/>
              <w:left w:val="single" w:sz="4" w:space="0" w:color="auto"/>
              <w:bottom w:val="single" w:sz="4" w:space="0" w:color="auto"/>
              <w:right w:val="single" w:sz="4" w:space="0" w:color="auto"/>
            </w:tcBorders>
          </w:tcPr>
          <w:p w14:paraId="310E19B6" w14:textId="77777777" w:rsidR="000876AF" w:rsidRDefault="000876AF" w:rsidP="00286612">
            <w:pPr>
              <w:keepNext/>
              <w:keepLines/>
              <w:spacing w:after="0"/>
              <w:jc w:val="center"/>
              <w:rPr>
                <w:ins w:id="571" w:author="OPPO" w:date="2024-11-19T11:34: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4FD3496" w14:textId="77777777" w:rsidR="000876AF" w:rsidRDefault="000876AF" w:rsidP="00C5144D">
            <w:pPr>
              <w:keepNext/>
              <w:keepLines/>
              <w:spacing w:after="0"/>
              <w:jc w:val="center"/>
              <w:rPr>
                <w:ins w:id="572" w:author="OPPO" w:date="2024-11-19T11:34: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0D70D54" w14:textId="77777777" w:rsidR="000876AF" w:rsidRDefault="000876AF" w:rsidP="00C5144D">
            <w:pPr>
              <w:keepNext/>
              <w:keepLines/>
              <w:spacing w:after="0"/>
              <w:jc w:val="center"/>
              <w:rPr>
                <w:ins w:id="573" w:author="OPPO" w:date="2024-11-19T11:34: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5526F0C8" w14:textId="0C44BB90" w:rsidR="000876AF" w:rsidRPr="00C5144D" w:rsidRDefault="000876AF" w:rsidP="00C5144D">
            <w:pPr>
              <w:keepNext/>
              <w:keepLines/>
              <w:spacing w:after="0"/>
              <w:jc w:val="center"/>
              <w:rPr>
                <w:ins w:id="574" w:author="OPPO" w:date="2024-11-19T11:34:00Z"/>
                <w:rFonts w:ascii="Arial" w:hAnsi="Arial"/>
                <w:sz w:val="18"/>
                <w:lang w:eastAsia="zh-CN"/>
              </w:rPr>
            </w:pPr>
            <w:ins w:id="575" w:author="OPPO" w:date="2024-11-19T11:34:00Z">
              <w:r>
                <w:rPr>
                  <w:rFonts w:ascii="Arial" w:hAnsi="Arial" w:hint="eastAsia"/>
                  <w:sz w:val="18"/>
                  <w:lang w:eastAsia="zh-CN"/>
                </w:rPr>
                <w:t>X</w:t>
              </w:r>
            </w:ins>
          </w:p>
        </w:tc>
      </w:tr>
      <w:tr w:rsidR="00237221" w:rsidRPr="00C5144D" w14:paraId="7255D3B0" w14:textId="77777777" w:rsidTr="0084272B">
        <w:trPr>
          <w:jc w:val="center"/>
          <w:ins w:id="576" w:author="OPPO" w:date="2024-11-19T11:52:00Z"/>
        </w:trPr>
        <w:tc>
          <w:tcPr>
            <w:tcW w:w="4094" w:type="dxa"/>
            <w:tcBorders>
              <w:top w:val="single" w:sz="4" w:space="0" w:color="auto"/>
              <w:left w:val="single" w:sz="4" w:space="0" w:color="auto"/>
              <w:bottom w:val="single" w:sz="4" w:space="0" w:color="auto"/>
              <w:right w:val="single" w:sz="4" w:space="0" w:color="auto"/>
            </w:tcBorders>
          </w:tcPr>
          <w:p w14:paraId="2BF94D37" w14:textId="3E9F4888" w:rsidR="00237221" w:rsidRDefault="00237221" w:rsidP="00D541A8">
            <w:pPr>
              <w:keepNext/>
              <w:keepLines/>
              <w:spacing w:after="0"/>
              <w:jc w:val="center"/>
              <w:rPr>
                <w:ins w:id="577" w:author="OPPO" w:date="2024-11-19T11:52:00Z"/>
                <w:rFonts w:ascii="Arial" w:hAnsi="Arial"/>
                <w:b/>
                <w:sz w:val="18"/>
                <w:lang w:eastAsia="zh-CN"/>
              </w:rPr>
            </w:pPr>
            <w:ins w:id="578" w:author="OPPO" w:date="2024-11-19T11:52:00Z">
              <w:r>
                <w:rPr>
                  <w:rFonts w:ascii="Arial" w:hAnsi="Arial" w:hint="eastAsia"/>
                  <w:b/>
                  <w:sz w:val="18"/>
                  <w:lang w:eastAsia="zh-CN"/>
                </w:rPr>
                <w:t>Solution</w:t>
              </w:r>
              <w:r>
                <w:rPr>
                  <w:rFonts w:ascii="Arial" w:hAnsi="Arial"/>
                  <w:b/>
                  <w:sz w:val="18"/>
                  <w:lang w:eastAsia="zh-CN"/>
                </w:rPr>
                <w:t xml:space="preserve"> #8</w:t>
              </w:r>
            </w:ins>
          </w:p>
        </w:tc>
        <w:tc>
          <w:tcPr>
            <w:tcW w:w="649" w:type="dxa"/>
            <w:tcBorders>
              <w:top w:val="single" w:sz="4" w:space="0" w:color="auto"/>
              <w:left w:val="single" w:sz="4" w:space="0" w:color="auto"/>
              <w:bottom w:val="single" w:sz="4" w:space="0" w:color="auto"/>
              <w:right w:val="single" w:sz="4" w:space="0" w:color="auto"/>
            </w:tcBorders>
          </w:tcPr>
          <w:p w14:paraId="1613F10E" w14:textId="77777777" w:rsidR="00237221" w:rsidRDefault="00237221" w:rsidP="00286612">
            <w:pPr>
              <w:keepNext/>
              <w:keepLines/>
              <w:spacing w:after="0"/>
              <w:jc w:val="center"/>
              <w:rPr>
                <w:ins w:id="579" w:author="OPPO" w:date="2024-11-19T11:52: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161350CC" w14:textId="77777777" w:rsidR="00237221" w:rsidRDefault="00237221" w:rsidP="00C5144D">
            <w:pPr>
              <w:keepNext/>
              <w:keepLines/>
              <w:spacing w:after="0"/>
              <w:jc w:val="center"/>
              <w:rPr>
                <w:ins w:id="580" w:author="OPPO" w:date="2024-11-19T11:52: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E0F6A1D" w14:textId="0481B44C" w:rsidR="00237221" w:rsidRDefault="00237221" w:rsidP="00C5144D">
            <w:pPr>
              <w:keepNext/>
              <w:keepLines/>
              <w:spacing w:after="0"/>
              <w:jc w:val="center"/>
              <w:rPr>
                <w:ins w:id="581" w:author="OPPO" w:date="2024-11-19T11:52:00Z"/>
                <w:rFonts w:ascii="Arial" w:hAnsi="Arial"/>
                <w:sz w:val="18"/>
                <w:lang w:eastAsia="zh-CN"/>
              </w:rPr>
            </w:pPr>
            <w:ins w:id="582" w:author="OPPO" w:date="2024-11-19T11:52: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3066C9BB" w14:textId="77777777" w:rsidR="00237221" w:rsidRDefault="00237221" w:rsidP="00C5144D">
            <w:pPr>
              <w:keepNext/>
              <w:keepLines/>
              <w:spacing w:after="0"/>
              <w:jc w:val="center"/>
              <w:rPr>
                <w:ins w:id="583" w:author="OPPO" w:date="2024-11-19T11:52:00Z"/>
                <w:rFonts w:ascii="Arial" w:hAnsi="Arial"/>
                <w:sz w:val="18"/>
                <w:lang w:eastAsia="zh-CN"/>
              </w:rPr>
            </w:pPr>
          </w:p>
        </w:tc>
      </w:tr>
      <w:tr w:rsidR="00237221" w:rsidRPr="00C5144D" w14:paraId="48920575" w14:textId="77777777" w:rsidTr="0084272B">
        <w:trPr>
          <w:jc w:val="center"/>
          <w:ins w:id="584" w:author="OPPO" w:date="2024-11-19T11:55:00Z"/>
        </w:trPr>
        <w:tc>
          <w:tcPr>
            <w:tcW w:w="4094" w:type="dxa"/>
            <w:tcBorders>
              <w:top w:val="single" w:sz="4" w:space="0" w:color="auto"/>
              <w:left w:val="single" w:sz="4" w:space="0" w:color="auto"/>
              <w:bottom w:val="single" w:sz="4" w:space="0" w:color="auto"/>
              <w:right w:val="single" w:sz="4" w:space="0" w:color="auto"/>
            </w:tcBorders>
          </w:tcPr>
          <w:p w14:paraId="1A17B7D1" w14:textId="59F205B8" w:rsidR="00237221" w:rsidRDefault="00237221" w:rsidP="00D541A8">
            <w:pPr>
              <w:keepNext/>
              <w:keepLines/>
              <w:spacing w:after="0"/>
              <w:jc w:val="center"/>
              <w:rPr>
                <w:ins w:id="585" w:author="OPPO" w:date="2024-11-19T11:55:00Z"/>
                <w:rFonts w:ascii="Arial" w:hAnsi="Arial"/>
                <w:b/>
                <w:sz w:val="18"/>
                <w:lang w:eastAsia="zh-CN"/>
              </w:rPr>
            </w:pPr>
            <w:ins w:id="586" w:author="OPPO" w:date="2024-11-19T11:55:00Z">
              <w:r>
                <w:rPr>
                  <w:rFonts w:ascii="Arial" w:hAnsi="Arial" w:hint="eastAsia"/>
                  <w:b/>
                  <w:sz w:val="18"/>
                  <w:lang w:eastAsia="zh-CN"/>
                </w:rPr>
                <w:t>Solution</w:t>
              </w:r>
              <w:r>
                <w:rPr>
                  <w:rFonts w:ascii="Arial" w:hAnsi="Arial"/>
                  <w:b/>
                  <w:sz w:val="18"/>
                  <w:lang w:eastAsia="zh-CN"/>
                </w:rPr>
                <w:t xml:space="preserve"> #9</w:t>
              </w:r>
            </w:ins>
          </w:p>
        </w:tc>
        <w:tc>
          <w:tcPr>
            <w:tcW w:w="649" w:type="dxa"/>
            <w:tcBorders>
              <w:top w:val="single" w:sz="4" w:space="0" w:color="auto"/>
              <w:left w:val="single" w:sz="4" w:space="0" w:color="auto"/>
              <w:bottom w:val="single" w:sz="4" w:space="0" w:color="auto"/>
              <w:right w:val="single" w:sz="4" w:space="0" w:color="auto"/>
            </w:tcBorders>
          </w:tcPr>
          <w:p w14:paraId="1AF37E4E" w14:textId="77777777" w:rsidR="00237221" w:rsidRDefault="00237221" w:rsidP="00286612">
            <w:pPr>
              <w:keepNext/>
              <w:keepLines/>
              <w:spacing w:after="0"/>
              <w:jc w:val="center"/>
              <w:rPr>
                <w:ins w:id="587" w:author="OPPO" w:date="2024-11-19T11:55: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A4144B7" w14:textId="77777777" w:rsidR="00237221" w:rsidRDefault="00237221" w:rsidP="00C5144D">
            <w:pPr>
              <w:keepNext/>
              <w:keepLines/>
              <w:spacing w:after="0"/>
              <w:jc w:val="center"/>
              <w:rPr>
                <w:ins w:id="588" w:author="OPPO" w:date="2024-11-19T11:55: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4F5D3CF" w14:textId="37717E48" w:rsidR="00237221" w:rsidRDefault="00237221" w:rsidP="00C5144D">
            <w:pPr>
              <w:keepNext/>
              <w:keepLines/>
              <w:spacing w:after="0"/>
              <w:jc w:val="center"/>
              <w:rPr>
                <w:ins w:id="589" w:author="OPPO" w:date="2024-11-19T11:55:00Z"/>
                <w:rFonts w:ascii="Arial" w:hAnsi="Arial"/>
                <w:sz w:val="18"/>
                <w:lang w:eastAsia="zh-CN"/>
              </w:rPr>
            </w:pPr>
            <w:ins w:id="590" w:author="OPPO" w:date="2024-11-19T11:55: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65CB6FEF" w14:textId="77777777" w:rsidR="00237221" w:rsidRDefault="00237221" w:rsidP="00C5144D">
            <w:pPr>
              <w:keepNext/>
              <w:keepLines/>
              <w:spacing w:after="0"/>
              <w:jc w:val="center"/>
              <w:rPr>
                <w:ins w:id="591" w:author="OPPO" w:date="2024-11-19T11:55:00Z"/>
                <w:rFonts w:ascii="Arial" w:hAnsi="Arial"/>
                <w:sz w:val="18"/>
                <w:lang w:eastAsia="zh-CN"/>
              </w:rPr>
            </w:pPr>
          </w:p>
        </w:tc>
      </w:tr>
      <w:tr w:rsidR="00B44948" w:rsidRPr="00C5144D" w14:paraId="13C44424" w14:textId="77777777" w:rsidTr="0084272B">
        <w:trPr>
          <w:jc w:val="center"/>
          <w:ins w:id="592" w:author="OPPO" w:date="2024-11-19T11:59:00Z"/>
        </w:trPr>
        <w:tc>
          <w:tcPr>
            <w:tcW w:w="4094" w:type="dxa"/>
            <w:tcBorders>
              <w:top w:val="single" w:sz="4" w:space="0" w:color="auto"/>
              <w:left w:val="single" w:sz="4" w:space="0" w:color="auto"/>
              <w:bottom w:val="single" w:sz="4" w:space="0" w:color="auto"/>
              <w:right w:val="single" w:sz="4" w:space="0" w:color="auto"/>
            </w:tcBorders>
          </w:tcPr>
          <w:p w14:paraId="15F64053" w14:textId="3EB4EE8A" w:rsidR="00B44948" w:rsidRDefault="00B44948" w:rsidP="00D541A8">
            <w:pPr>
              <w:keepNext/>
              <w:keepLines/>
              <w:spacing w:after="0"/>
              <w:jc w:val="center"/>
              <w:rPr>
                <w:ins w:id="593" w:author="OPPO" w:date="2024-11-19T11:59:00Z"/>
                <w:rFonts w:ascii="Arial" w:hAnsi="Arial"/>
                <w:b/>
                <w:sz w:val="18"/>
                <w:lang w:eastAsia="zh-CN"/>
              </w:rPr>
            </w:pPr>
            <w:ins w:id="594" w:author="OPPO" w:date="2024-11-19T11:59:00Z">
              <w:r>
                <w:rPr>
                  <w:rFonts w:ascii="Arial" w:hAnsi="Arial" w:hint="eastAsia"/>
                  <w:b/>
                  <w:sz w:val="18"/>
                  <w:lang w:eastAsia="zh-CN"/>
                </w:rPr>
                <w:t>Solution</w:t>
              </w:r>
              <w:r>
                <w:rPr>
                  <w:rFonts w:ascii="Arial" w:hAnsi="Arial"/>
                  <w:b/>
                  <w:sz w:val="18"/>
                  <w:lang w:eastAsia="zh-CN"/>
                </w:rPr>
                <w:t xml:space="preserve"> #10</w:t>
              </w:r>
            </w:ins>
          </w:p>
        </w:tc>
        <w:tc>
          <w:tcPr>
            <w:tcW w:w="649" w:type="dxa"/>
            <w:tcBorders>
              <w:top w:val="single" w:sz="4" w:space="0" w:color="auto"/>
              <w:left w:val="single" w:sz="4" w:space="0" w:color="auto"/>
              <w:bottom w:val="single" w:sz="4" w:space="0" w:color="auto"/>
              <w:right w:val="single" w:sz="4" w:space="0" w:color="auto"/>
            </w:tcBorders>
          </w:tcPr>
          <w:p w14:paraId="230E5FCF" w14:textId="77777777" w:rsidR="00B44948" w:rsidRDefault="00B44948" w:rsidP="00286612">
            <w:pPr>
              <w:keepNext/>
              <w:keepLines/>
              <w:spacing w:after="0"/>
              <w:jc w:val="center"/>
              <w:rPr>
                <w:ins w:id="595" w:author="OPPO" w:date="2024-11-19T11:59: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97E4FC1" w14:textId="77777777" w:rsidR="00B44948" w:rsidRDefault="00B44948" w:rsidP="00C5144D">
            <w:pPr>
              <w:keepNext/>
              <w:keepLines/>
              <w:spacing w:after="0"/>
              <w:jc w:val="center"/>
              <w:rPr>
                <w:ins w:id="596" w:author="OPPO" w:date="2024-11-19T11:59: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DC68ADB" w14:textId="77777777" w:rsidR="00B44948" w:rsidRDefault="00B44948" w:rsidP="00C5144D">
            <w:pPr>
              <w:keepNext/>
              <w:keepLines/>
              <w:spacing w:after="0"/>
              <w:jc w:val="center"/>
              <w:rPr>
                <w:ins w:id="597" w:author="OPPO" w:date="2024-11-19T11:59: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4C9FB8E" w14:textId="44CE4E5C" w:rsidR="00B44948" w:rsidRDefault="00B44948" w:rsidP="00C5144D">
            <w:pPr>
              <w:keepNext/>
              <w:keepLines/>
              <w:spacing w:after="0"/>
              <w:jc w:val="center"/>
              <w:rPr>
                <w:ins w:id="598" w:author="OPPO" w:date="2024-11-19T11:59:00Z"/>
                <w:rFonts w:ascii="Arial" w:hAnsi="Arial"/>
                <w:sz w:val="18"/>
                <w:lang w:eastAsia="zh-CN"/>
              </w:rPr>
            </w:pPr>
            <w:ins w:id="599" w:author="OPPO" w:date="2024-11-19T11:59:00Z">
              <w:r>
                <w:rPr>
                  <w:rFonts w:ascii="Arial" w:hAnsi="Arial" w:hint="eastAsia"/>
                  <w:sz w:val="18"/>
                  <w:lang w:eastAsia="zh-CN"/>
                </w:rPr>
                <w:t>X</w:t>
              </w:r>
            </w:ins>
          </w:p>
        </w:tc>
      </w:tr>
    </w:tbl>
    <w:p w14:paraId="0461AC30" w14:textId="08BA1D6A" w:rsidR="00C5144D" w:rsidRDefault="00C5144D" w:rsidP="00254A2D">
      <w:pPr>
        <w:pStyle w:val="EditorsNote"/>
      </w:pPr>
    </w:p>
    <w:p w14:paraId="2C1A8D6F" w14:textId="77777777" w:rsidR="0005297B" w:rsidRDefault="0005297B" w:rsidP="0005297B">
      <w:pPr>
        <w:pStyle w:val="21"/>
        <w:rPr>
          <w:sz w:val="28"/>
          <w:szCs w:val="28"/>
        </w:rPr>
      </w:pPr>
      <w:bookmarkStart w:id="600" w:name="_Toc180405233"/>
      <w:bookmarkStart w:id="601" w:name="_Toc182918443"/>
      <w:bookmarkStart w:id="602" w:name="_Toc182921209"/>
      <w:r>
        <w:t>6.1</w:t>
      </w:r>
      <w:r>
        <w:tab/>
        <w:t xml:space="preserve">Solution #1: </w:t>
      </w:r>
      <w:r>
        <w:rPr>
          <w:rFonts w:hint="eastAsia"/>
        </w:rPr>
        <w:t>Support for spatial localization service authorization</w:t>
      </w:r>
      <w:bookmarkEnd w:id="600"/>
      <w:bookmarkEnd w:id="601"/>
      <w:bookmarkEnd w:id="602"/>
    </w:p>
    <w:p w14:paraId="11B0AD60" w14:textId="77777777" w:rsidR="0005297B" w:rsidRDefault="0005297B" w:rsidP="0005297B">
      <w:pPr>
        <w:pStyle w:val="31"/>
      </w:pPr>
      <w:bookmarkStart w:id="603" w:name="_Toc180405234"/>
      <w:bookmarkStart w:id="604" w:name="_Toc182918444"/>
      <w:bookmarkStart w:id="605" w:name="_Toc182921210"/>
      <w:r>
        <w:t>6.1.1</w:t>
      </w:r>
      <w:r>
        <w:tab/>
        <w:t>Introduction</w:t>
      </w:r>
      <w:bookmarkEnd w:id="603"/>
      <w:bookmarkEnd w:id="604"/>
      <w:bookmarkEnd w:id="605"/>
      <w:r>
        <w:t xml:space="preserve"> </w:t>
      </w:r>
    </w:p>
    <w:p w14:paraId="41F7EB61" w14:textId="6C325AD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31"/>
      </w:pPr>
      <w:bookmarkStart w:id="606" w:name="_Toc180405235"/>
      <w:bookmarkStart w:id="607" w:name="_Toc182918445"/>
      <w:bookmarkStart w:id="608" w:name="_Toc182921211"/>
      <w:r>
        <w:t>6.1.2</w:t>
      </w:r>
      <w:r>
        <w:tab/>
        <w:t>Solution details</w:t>
      </w:r>
      <w:bookmarkEnd w:id="606"/>
      <w:bookmarkEnd w:id="607"/>
      <w:bookmarkEnd w:id="608"/>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5.1pt;height:5.1pt;mso-wrap-style:square;mso-position-horizontal-relative:page;mso-position-vertical-relative:page" o:ole="">
            <o:lock v:ext="edit" aspectratio="f"/>
          </v:shape>
          <o:OLEObject Type="Embed" ProgID="Visio.Drawing.15" ShapeID="Object 1" DrawAspect="Content" ObjectID="_1793537603" r:id="rId11"/>
        </w:object>
      </w:r>
      <w:r>
        <w:rPr>
          <w:lang w:val="en-US" w:eastAsia="zh-CN"/>
        </w:rPr>
        <w:object w:dxaOrig="5128" w:dyaOrig="2828" w14:anchorId="62F54624">
          <v:shape id="Object 2" o:spid="_x0000_i1026" type="#_x0000_t75" style="width:4in;height:159.7pt;mso-wrap-style:square;mso-position-horizontal-relative:page;mso-position-vertical-relative:page" o:ole="">
            <v:imagedata r:id="rId12" o:title=""/>
            <o:lock v:ext="edit" aspectratio="f"/>
          </v:shape>
          <o:OLEObject Type="Embed" ProgID="Visio.Drawing.15" ShapeID="Object 2" DrawAspect="Content" ObjectID="_1793537604" r:id="rId13"/>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t>The SIM-S authorizes the VAL UE for the requested service and provides access token for the VAL UE.</w:t>
      </w:r>
    </w:p>
    <w:p w14:paraId="1955776E" w14:textId="77777777" w:rsidR="0005297B" w:rsidRDefault="0005297B" w:rsidP="0005297B">
      <w:r>
        <w:rPr>
          <w:lang w:val="en-US" w:eastAsia="zh-CN"/>
        </w:rPr>
        <w:lastRenderedPageBreak/>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27" type="#_x0000_t75" style="width:303.7pt;height:210.45pt;mso-wrap-style:square;mso-position-horizontal-relative:page;mso-position-vertical-relative:page" o:ole="">
            <v:imagedata r:id="rId14" o:title=""/>
            <o:lock v:ext="edit" aspectratio="f"/>
          </v:shape>
          <o:OLEObject Type="Embed" ProgID="Visio.Drawing.15" ShapeID="Object 3" DrawAspect="Content" ObjectID="_1793537605" r:id="rId15"/>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3D4A3149" w14:textId="22CC903D" w:rsidR="0005297B" w:rsidRDefault="0005297B" w:rsidP="009F4A92">
      <w:pPr>
        <w:pStyle w:val="NO"/>
        <w:rPr>
          <w:lang w:val="en-US" w:eastAsia="zh-CN"/>
        </w:rPr>
      </w:pPr>
      <w:r>
        <w:rPr>
          <w:rFonts w:hint="eastAsia"/>
          <w:lang w:val="en-US" w:eastAsia="zh-CN"/>
        </w:rPr>
        <w:t xml:space="preserve">NOTE: The SEAL server(s) supporting </w:t>
      </w:r>
      <w:r>
        <w:t>spatial anchor management</w:t>
      </w:r>
      <w:r>
        <w:rPr>
          <w:rFonts w:hint="eastAsia"/>
          <w:lang w:val="en-US" w:eastAsia="zh-CN"/>
        </w:rPr>
        <w:t xml:space="preserve"> services, s</w:t>
      </w:r>
      <w:proofErr w:type="spellStart"/>
      <w:r>
        <w:t>patial</w:t>
      </w:r>
      <w:proofErr w:type="spellEnd"/>
      <w:r>
        <w:t xml:space="preserve"> map management</w:t>
      </w:r>
      <w:r>
        <w:rPr>
          <w:rFonts w:hint="eastAsia"/>
          <w:lang w:val="en-US" w:eastAsia="zh-CN"/>
        </w:rPr>
        <w:t xml:space="preserve"> services, and other possible spatial localization services are aligned with TR 23.700-21[2].</w:t>
      </w:r>
    </w:p>
    <w:p w14:paraId="623BF479" w14:textId="77777777" w:rsidR="0005297B" w:rsidRDefault="0005297B" w:rsidP="0005297B">
      <w:pPr>
        <w:pStyle w:val="31"/>
      </w:pPr>
      <w:bookmarkStart w:id="609" w:name="_Toc180405236"/>
      <w:bookmarkStart w:id="610" w:name="_Toc182918446"/>
      <w:bookmarkStart w:id="611" w:name="_Toc182921212"/>
      <w:r>
        <w:t>6.1.3</w:t>
      </w:r>
      <w:r>
        <w:tab/>
        <w:t>Evaluation</w:t>
      </w:r>
      <w:bookmarkEnd w:id="609"/>
      <w:bookmarkEnd w:id="610"/>
      <w:bookmarkEnd w:id="611"/>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r w:rsidRPr="009F4A92">
        <w:rPr>
          <w:b/>
          <w:bCs/>
        </w:rPr>
        <w:t xml:space="preserve"> </w:t>
      </w:r>
      <w:r>
        <w:t>(e.g. spatial map obtaining, spatial anchor accessing)</w:t>
      </w:r>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lang w:val="en-US" w:eastAsia="zh-CN"/>
        </w:rPr>
      </w:pPr>
      <w:r>
        <w:rPr>
          <w:rFonts w:hint="eastAsia"/>
          <w:lang w:val="en-US" w:eastAsia="zh-CN"/>
        </w:rPr>
        <w:t>- Spatial localization related SEAL service IDs are assigned and provisioned to the SIM-S.</w:t>
      </w:r>
    </w:p>
    <w:p w14:paraId="2B2D20C1" w14:textId="4A23CD0E" w:rsidR="0005297B" w:rsidRDefault="0005297B" w:rsidP="0005297B">
      <w:pPr>
        <w:jc w:val="both"/>
        <w:rPr>
          <w:lang w:val="en-US" w:eastAsia="zh-CN"/>
        </w:rPr>
      </w:pPr>
      <w:r>
        <w:rPr>
          <w:rFonts w:hint="eastAsia"/>
          <w:lang w:val="en-US" w:eastAsia="zh-CN"/>
        </w:rPr>
        <w:t>- A new SEAL server for</w:t>
      </w:r>
      <w:r>
        <w:t xml:space="preserve"> spatial anchor management</w:t>
      </w:r>
      <w:r>
        <w:rPr>
          <w:rFonts w:hint="eastAsia"/>
          <w:lang w:val="en-US" w:eastAsia="zh-CN"/>
        </w:rPr>
        <w:t xml:space="preserve"> is needed to provide functionalities for UE authorization checking.</w:t>
      </w:r>
    </w:p>
    <w:p w14:paraId="7D4E5517" w14:textId="5A7E6362" w:rsidR="0005297B" w:rsidRDefault="0005297B" w:rsidP="0005297B">
      <w:pPr>
        <w:jc w:val="both"/>
        <w:rPr>
          <w:lang w:val="en-US" w:eastAsia="zh-CN"/>
        </w:rPr>
      </w:pPr>
      <w:r>
        <w:rPr>
          <w:rFonts w:hint="eastAsia"/>
          <w:lang w:val="en-US" w:eastAsia="zh-CN"/>
        </w:rPr>
        <w:t xml:space="preserve">- A new </w:t>
      </w:r>
      <w:r>
        <w:t>SEAL server for spatial map management</w:t>
      </w:r>
      <w:r>
        <w:rPr>
          <w:rFonts w:hint="eastAsia"/>
          <w:lang w:val="en-US" w:eastAsia="zh-CN"/>
        </w:rPr>
        <w:t xml:space="preserve"> is needed to provide functionalities for UE authorization checking.</w:t>
      </w:r>
    </w:p>
    <w:p w14:paraId="41235069" w14:textId="3DB78383" w:rsidR="0005297B" w:rsidRDefault="0005297B" w:rsidP="0005297B">
      <w:pPr>
        <w:keepLines/>
        <w:rPr>
          <w:color w:val="FF0000"/>
        </w:rPr>
      </w:pPr>
    </w:p>
    <w:p w14:paraId="206CB293" w14:textId="03CF23AB" w:rsidR="00C93BF2" w:rsidRPr="00C93BF2" w:rsidRDefault="00C93BF2" w:rsidP="001D2709">
      <w:pPr>
        <w:pStyle w:val="21"/>
        <w:rPr>
          <w:lang w:eastAsia="ja-JP"/>
        </w:rPr>
      </w:pPr>
      <w:bookmarkStart w:id="612" w:name="_Toc180405237"/>
      <w:bookmarkStart w:id="613" w:name="_Toc182918447"/>
      <w:bookmarkStart w:id="614" w:name="_Toc182921213"/>
      <w:r w:rsidRPr="00C93BF2">
        <w:rPr>
          <w:rFonts w:hint="eastAsia"/>
          <w:lang w:val="en-US" w:eastAsia="zh-CN"/>
        </w:rPr>
        <w:lastRenderedPageBreak/>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612"/>
      <w:bookmarkEnd w:id="613"/>
      <w:bookmarkEnd w:id="614"/>
    </w:p>
    <w:p w14:paraId="050B7837" w14:textId="6544E236" w:rsidR="00C93BF2" w:rsidRPr="00C93BF2" w:rsidRDefault="00C93BF2" w:rsidP="001D2709">
      <w:pPr>
        <w:pStyle w:val="31"/>
        <w:rPr>
          <w:lang w:eastAsia="ja-JP"/>
        </w:rPr>
      </w:pPr>
      <w:bookmarkStart w:id="615" w:name="_Toc180405238"/>
      <w:bookmarkStart w:id="616" w:name="_Toc182918448"/>
      <w:bookmarkStart w:id="617" w:name="_Toc182921214"/>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615"/>
      <w:bookmarkEnd w:id="616"/>
      <w:bookmarkEnd w:id="617"/>
    </w:p>
    <w:p w14:paraId="240F7C0C"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等线"/>
          <w:color w:val="000000"/>
          <w:lang w:eastAsia="zh-CN"/>
        </w:rPr>
      </w:pPr>
      <w:r w:rsidRPr="00C93BF2">
        <w:rPr>
          <w:rFonts w:eastAsia="等线"/>
          <w:color w:val="000000"/>
          <w:lang w:eastAsia="zh-CN"/>
        </w:rPr>
        <w:t xml:space="preserve">According to TR 23.700-21[2], SEAL architecture as defined in </w:t>
      </w:r>
      <w:bookmarkStart w:id="618" w:name="_Hlk175584113"/>
      <w:r w:rsidRPr="00C93BF2">
        <w:rPr>
          <w:rFonts w:eastAsia="等线"/>
          <w:color w:val="000000"/>
          <w:lang w:eastAsia="zh-CN"/>
        </w:rPr>
        <w:t>TS 23.434[</w:t>
      </w:r>
      <w:r w:rsidR="00BD4DE5">
        <w:rPr>
          <w:rFonts w:eastAsia="等线"/>
          <w:color w:val="000000"/>
          <w:lang w:eastAsia="zh-CN"/>
        </w:rPr>
        <w:t>7</w:t>
      </w:r>
      <w:r w:rsidRPr="00C93BF2">
        <w:rPr>
          <w:rFonts w:eastAsia="等线"/>
          <w:color w:val="000000"/>
          <w:lang w:eastAsia="zh-CN"/>
        </w:rPr>
        <w:t>]</w:t>
      </w:r>
      <w:bookmarkEnd w:id="618"/>
      <w:r w:rsidRPr="00C93BF2">
        <w:rPr>
          <w:rFonts w:eastAsia="等线"/>
          <w:color w:val="000000"/>
          <w:lang w:eastAsia="zh-CN"/>
        </w:rPr>
        <w:t> is reused for spatial anchor and spatial map management. Based on TS 33.434[</w:t>
      </w:r>
      <w:r w:rsidR="00BD4DE5">
        <w:rPr>
          <w:rFonts w:eastAsia="等线"/>
          <w:color w:val="000000"/>
          <w:lang w:eastAsia="zh-CN"/>
        </w:rPr>
        <w:t>4</w:t>
      </w:r>
      <w:r w:rsidRPr="00C93BF2">
        <w:rPr>
          <w:rFonts w:eastAsia="等线"/>
          <w:color w:val="000000"/>
          <w:lang w:eastAsia="zh-CN"/>
        </w:rPr>
        <w:t>], when CAPIF is used as specified in TS 23.434[</w:t>
      </w:r>
      <w:r w:rsidR="00BD4DE5">
        <w:rPr>
          <w:rFonts w:eastAsia="等线"/>
          <w:color w:val="000000"/>
          <w:lang w:eastAsia="zh-CN"/>
        </w:rPr>
        <w:t>7</w:t>
      </w:r>
      <w:r w:rsidRPr="00C93BF2">
        <w:rPr>
          <w:rFonts w:eastAsia="等线"/>
          <w:color w:val="000000"/>
          <w:lang w:eastAsia="zh-CN"/>
        </w:rPr>
        <w:t>], the security mechanism for CAPIF specified in TS 33.122[</w:t>
      </w:r>
      <w:r w:rsidR="00BD4DE5">
        <w:rPr>
          <w:rFonts w:eastAsia="等线"/>
          <w:color w:val="000000"/>
          <w:lang w:eastAsia="zh-CN"/>
        </w:rPr>
        <w:t>5</w:t>
      </w:r>
      <w:r w:rsidRPr="00C93BF2">
        <w:rPr>
          <w:rFonts w:eastAsia="等线"/>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31"/>
        <w:rPr>
          <w:lang w:eastAsia="ja-JP"/>
        </w:rPr>
      </w:pPr>
      <w:bookmarkStart w:id="619" w:name="_Toc180405239"/>
      <w:bookmarkStart w:id="620" w:name="_Toc182918449"/>
      <w:bookmarkStart w:id="621" w:name="_Toc182921215"/>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619"/>
      <w:bookmarkEnd w:id="620"/>
      <w:bookmarkEnd w:id="621"/>
    </w:p>
    <w:p w14:paraId="0FFB0EA2" w14:textId="4E302640"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等线"/>
          <w:color w:val="000000"/>
          <w:lang w:eastAsia="zh-CN"/>
        </w:rPr>
        <w:t>7</w:t>
      </w:r>
      <w:r w:rsidRPr="00C93BF2">
        <w:rPr>
          <w:rFonts w:eastAsia="等线"/>
          <w:color w:val="000000"/>
          <w:lang w:eastAsia="zh-CN"/>
        </w:rPr>
        <w:t xml:space="preserve">], when CAPIF is used, the VAL server acts as CAPIF's API invoker and the SEAL server acts as CAPIF's API exposing function. CAPIF framework is reused in this solution to authorize </w:t>
      </w:r>
      <w:r w:rsidRPr="00C93BF2">
        <w:rPr>
          <w:rFonts w:eastAsia="等线"/>
          <w:color w:val="000000"/>
          <w:lang w:eastAsia="ja-JP"/>
        </w:rPr>
        <w:t>spatial localization service consumer.</w:t>
      </w:r>
    </w:p>
    <w:p w14:paraId="2D6D2648" w14:textId="77777777" w:rsidR="00C93BF2" w:rsidRPr="00C93BF2" w:rsidRDefault="00C93BF2" w:rsidP="009F4A92">
      <w:pPr>
        <w:pStyle w:val="NO"/>
        <w:rPr>
          <w:lang w:eastAsia="ja-JP"/>
        </w:rPr>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for this solution.</w:t>
      </w:r>
    </w:p>
    <w:p w14:paraId="4F62724B" w14:textId="371D62B8" w:rsidR="00C93BF2" w:rsidRPr="00C93BF2" w:rsidRDefault="00C93BF2" w:rsidP="001D2709">
      <w:pPr>
        <w:pStyle w:val="41"/>
        <w:rPr>
          <w:lang w:eastAsia="ja-JP"/>
        </w:rPr>
      </w:pPr>
      <w:bookmarkStart w:id="622" w:name="_Toc167795299"/>
      <w:bookmarkStart w:id="623" w:name="_Toc180405240"/>
      <w:bookmarkStart w:id="624" w:name="_Toc182918450"/>
      <w:bookmarkStart w:id="625" w:name="_Toc182921216"/>
      <w:r w:rsidRPr="00C93BF2">
        <w:rPr>
          <w:lang w:eastAsia="ja-JP"/>
        </w:rPr>
        <w:t>6.</w:t>
      </w:r>
      <w:r>
        <w:rPr>
          <w:lang w:eastAsia="ja-JP"/>
        </w:rPr>
        <w:t>2</w:t>
      </w:r>
      <w:r w:rsidRPr="00C93BF2">
        <w:rPr>
          <w:lang w:eastAsia="ja-JP"/>
        </w:rPr>
        <w:t>.2.1</w:t>
      </w:r>
      <w:r w:rsidRPr="00C93BF2">
        <w:rPr>
          <w:lang w:eastAsia="ja-JP"/>
        </w:rPr>
        <w:tab/>
      </w:r>
      <w:bookmarkStart w:id="626" w:name="_Hlk174173171"/>
      <w:r w:rsidRPr="00C93BF2">
        <w:rPr>
          <w:lang w:eastAsia="ja-JP"/>
        </w:rPr>
        <w:t xml:space="preserve">Procedure of authorization for </w:t>
      </w:r>
      <w:bookmarkEnd w:id="622"/>
      <w:r w:rsidRPr="00C93BF2">
        <w:rPr>
          <w:lang w:eastAsia="ja-JP"/>
        </w:rPr>
        <w:t>spatial localization servic</w:t>
      </w:r>
      <w:bookmarkEnd w:id="626"/>
      <w:r w:rsidRPr="00C93BF2">
        <w:rPr>
          <w:lang w:eastAsia="ja-JP"/>
        </w:rPr>
        <w:t>e</w:t>
      </w:r>
      <w:bookmarkEnd w:id="623"/>
      <w:bookmarkEnd w:id="624"/>
      <w:bookmarkEnd w:id="625"/>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US" w:eastAsia="zh-CN"/>
        </w:rPr>
        <w:object w:dxaOrig="10471" w:dyaOrig="6440" w14:anchorId="694F4090">
          <v:shape id="_x0000_i1028" type="#_x0000_t75" style="width:468pt;height:297.7pt" o:ole="">
            <v:imagedata r:id="rId16" o:title=""/>
            <o:lock v:ext="edit" aspectratio="f"/>
          </v:shape>
          <o:OLEObject Type="Embed" ProgID="Visio.Drawing.15" ShapeID="_x0000_i1028" DrawAspect="Content" ObjectID="_1793537606" r:id="rId17"/>
        </w:object>
      </w:r>
    </w:p>
    <w:p w14:paraId="4286EE64"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lastRenderedPageBreak/>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7-8. If all validations and checks pass, the SEAL Server processes the CRUD operation on spatial anchors and sends a success response to the VAL Server.</w:t>
      </w:r>
    </w:p>
    <w:p w14:paraId="351C9729" w14:textId="77777777" w:rsidR="00C93BF2" w:rsidRPr="00C93BF2" w:rsidRDefault="00C93BF2" w:rsidP="0084272B">
      <w:pPr>
        <w:pStyle w:val="NO"/>
        <w:rPr>
          <w:lang w:eastAsia="ja-JP"/>
        </w:rPr>
      </w:pPr>
      <w:r w:rsidRPr="00C93BF2">
        <w:rPr>
          <w:lang w:eastAsia="ja-JP"/>
        </w:rPr>
        <w:t>NOTE: The security procedure is applicable to spatial map management with changing spatial anchor to spatial map.</w:t>
      </w:r>
    </w:p>
    <w:p w14:paraId="24DFDE88" w14:textId="68E49A20" w:rsidR="00C93BF2" w:rsidRPr="00C93BF2" w:rsidRDefault="00C93BF2" w:rsidP="001D2709">
      <w:pPr>
        <w:pStyle w:val="31"/>
        <w:rPr>
          <w:lang w:eastAsia="ja-JP"/>
        </w:rPr>
      </w:pPr>
      <w:bookmarkStart w:id="627" w:name="_Toc180405241"/>
      <w:bookmarkStart w:id="628" w:name="_Toc182918451"/>
      <w:bookmarkStart w:id="629" w:name="_Toc182921217"/>
      <w:r w:rsidRPr="00C93BF2">
        <w:rPr>
          <w:rFonts w:hint="eastAsia"/>
          <w:lang w:val="en-US" w:eastAsia="zh-CN"/>
        </w:rPr>
        <w:t>6</w:t>
      </w:r>
      <w:r w:rsidRPr="00C93BF2">
        <w:rPr>
          <w:lang w:eastAsia="ja-JP"/>
        </w:rPr>
        <w:t>.</w:t>
      </w:r>
      <w:r>
        <w:rPr>
          <w:lang w:eastAsia="ja-JP"/>
        </w:rPr>
        <w:t>2</w:t>
      </w:r>
      <w:r w:rsidRPr="00C93BF2">
        <w:rPr>
          <w:lang w:eastAsia="ja-JP"/>
        </w:rPr>
        <w:t>.3</w:t>
      </w:r>
      <w:r w:rsidRPr="00C93BF2">
        <w:rPr>
          <w:lang w:eastAsia="ja-JP"/>
        </w:rPr>
        <w:tab/>
        <w:t>Evaluation</w:t>
      </w:r>
      <w:bookmarkEnd w:id="627"/>
      <w:bookmarkEnd w:id="628"/>
      <w:bookmarkEnd w:id="629"/>
    </w:p>
    <w:p w14:paraId="3B68CAB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4106E1D7" w14:textId="39B8347E" w:rsidR="00C93BF2" w:rsidRPr="00C93BF2" w:rsidRDefault="00C93BF2" w:rsidP="001D2709">
      <w:pPr>
        <w:pStyle w:val="21"/>
        <w:rPr>
          <w:lang w:eastAsia="ja-JP"/>
        </w:rPr>
      </w:pPr>
      <w:bookmarkStart w:id="630" w:name="_Toc180405242"/>
      <w:bookmarkStart w:id="631" w:name="_Toc182918452"/>
      <w:bookmarkStart w:id="632" w:name="_Toc182921218"/>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630"/>
      <w:bookmarkEnd w:id="631"/>
      <w:bookmarkEnd w:id="632"/>
    </w:p>
    <w:p w14:paraId="4012B971" w14:textId="0DC9A0B8" w:rsidR="00C93BF2" w:rsidRPr="00C93BF2" w:rsidRDefault="00C93BF2" w:rsidP="001D2709">
      <w:pPr>
        <w:pStyle w:val="31"/>
        <w:rPr>
          <w:lang w:eastAsia="ja-JP"/>
        </w:rPr>
      </w:pPr>
      <w:bookmarkStart w:id="633" w:name="_Toc180405243"/>
      <w:bookmarkStart w:id="634" w:name="_Toc182918453"/>
      <w:bookmarkStart w:id="635" w:name="_Toc182921219"/>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633"/>
      <w:bookmarkEnd w:id="634"/>
      <w:bookmarkEnd w:id="635"/>
    </w:p>
    <w:p w14:paraId="2960F0B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7087797A" w14:textId="77777777" w:rsidR="00C93BF2" w:rsidRPr="00C93BF2" w:rsidRDefault="00C93BF2" w:rsidP="009F4A92">
      <w:pPr>
        <w:pStyle w:val="NO"/>
        <w:rPr>
          <w:lang w:eastAsia="ja-JP"/>
        </w:rPr>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p>
    <w:p w14:paraId="3D126FC2" w14:textId="50797F36" w:rsidR="00C93BF2" w:rsidRPr="00C93BF2" w:rsidRDefault="00C93BF2" w:rsidP="001D2709">
      <w:pPr>
        <w:pStyle w:val="31"/>
        <w:rPr>
          <w:lang w:eastAsia="ja-JP"/>
        </w:rPr>
      </w:pPr>
      <w:bookmarkStart w:id="636" w:name="_Toc180405244"/>
      <w:bookmarkStart w:id="637" w:name="_Toc182918454"/>
      <w:bookmarkStart w:id="638" w:name="_Toc182921220"/>
      <w:r w:rsidRPr="00C93BF2">
        <w:rPr>
          <w:rFonts w:hint="eastAsia"/>
          <w:lang w:val="en-US" w:eastAsia="zh-CN"/>
        </w:rPr>
        <w:lastRenderedPageBreak/>
        <w:t>6</w:t>
      </w:r>
      <w:r w:rsidRPr="00C93BF2">
        <w:rPr>
          <w:lang w:eastAsia="ja-JP"/>
        </w:rPr>
        <w:t>.</w:t>
      </w:r>
      <w:r>
        <w:rPr>
          <w:lang w:eastAsia="ja-JP"/>
        </w:rPr>
        <w:t>3</w:t>
      </w:r>
      <w:r w:rsidRPr="00C93BF2">
        <w:rPr>
          <w:lang w:eastAsia="ja-JP"/>
        </w:rPr>
        <w:t>.2</w:t>
      </w:r>
      <w:r w:rsidRPr="00C93BF2">
        <w:rPr>
          <w:lang w:eastAsia="ja-JP"/>
        </w:rPr>
        <w:tab/>
        <w:t>Solution details</w:t>
      </w:r>
      <w:bookmarkEnd w:id="636"/>
      <w:bookmarkEnd w:id="637"/>
      <w:bookmarkEnd w:id="638"/>
    </w:p>
    <w:p w14:paraId="0756404B"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41"/>
        <w:rPr>
          <w:lang w:eastAsia="ja-JP"/>
        </w:rPr>
      </w:pPr>
      <w:bookmarkStart w:id="639" w:name="_Toc180405245"/>
      <w:bookmarkStart w:id="640" w:name="_Toc182918455"/>
      <w:bookmarkStart w:id="641" w:name="_Toc182921221"/>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639"/>
      <w:bookmarkEnd w:id="640"/>
      <w:bookmarkEnd w:id="641"/>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460821D6">
          <v:shape id="_x0000_i1029" type="#_x0000_t75" style="width:411.25pt;height:277.4pt" o:ole="">
            <v:imagedata r:id="rId18" o:title=""/>
          </v:shape>
          <o:OLEObject Type="Embed" ProgID="Visio.Drawing.15" ShapeID="_x0000_i1029" DrawAspect="Content" ObjectID="_1793537607" r:id="rId19"/>
        </w:object>
      </w:r>
    </w:p>
    <w:p w14:paraId="5202869F"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rsidP="009F4A92">
      <w:pPr>
        <w:pStyle w:val="NO"/>
        <w:rPr>
          <w:lang w:eastAsia="ja-JP"/>
        </w:rPr>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lastRenderedPageBreak/>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1C78885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1 SEAL server sends the spatial anchor response to VAL server2.</w:t>
      </w:r>
    </w:p>
    <w:p w14:paraId="57125F4F" w14:textId="77777777" w:rsidR="00C93BF2" w:rsidRPr="00C93BF2" w:rsidRDefault="00C93BF2" w:rsidP="00C93BF2">
      <w:pPr>
        <w:overflowPunct w:val="0"/>
        <w:autoSpaceDE w:val="0"/>
        <w:autoSpaceDN w:val="0"/>
        <w:adjustRightInd w:val="0"/>
        <w:textAlignment w:val="baseline"/>
        <w:rPr>
          <w:rFonts w:eastAsia="等线"/>
          <w:color w:val="000000"/>
          <w:lang w:eastAsia="ja-JP"/>
        </w:rPr>
      </w:pPr>
    </w:p>
    <w:p w14:paraId="76DF2DA7" w14:textId="14674107" w:rsidR="00C93BF2" w:rsidRPr="00C93BF2" w:rsidRDefault="00C93BF2" w:rsidP="001D2709">
      <w:pPr>
        <w:pStyle w:val="31"/>
        <w:rPr>
          <w:lang w:eastAsia="ja-JP"/>
        </w:rPr>
      </w:pPr>
      <w:bookmarkStart w:id="642" w:name="_Toc180405246"/>
      <w:bookmarkStart w:id="643" w:name="_Toc182918456"/>
      <w:bookmarkStart w:id="644" w:name="_Toc182921222"/>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642"/>
      <w:bookmarkEnd w:id="643"/>
      <w:bookmarkEnd w:id="644"/>
    </w:p>
    <w:p w14:paraId="6AE760FE"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0D19A687" w14:textId="77777777" w:rsidR="00094992" w:rsidRPr="00C93BF2" w:rsidRDefault="00094992" w:rsidP="00094992">
      <w:pPr>
        <w:pStyle w:val="21"/>
      </w:pPr>
      <w:bookmarkStart w:id="645" w:name="_Toc180405247"/>
      <w:bookmarkStart w:id="646" w:name="_Toc182918457"/>
      <w:bookmarkStart w:id="647" w:name="_Toc182921223"/>
      <w:r w:rsidRPr="00C93BF2">
        <w:t>6.</w:t>
      </w:r>
      <w:r>
        <w:t>4</w:t>
      </w:r>
      <w:r w:rsidRPr="00C93BF2">
        <w:tab/>
        <w:t>Solution #</w:t>
      </w:r>
      <w:r>
        <w:t>4</w:t>
      </w:r>
      <w:r w:rsidRPr="00C93BF2">
        <w:t>: Privacy protection for user sensitive information exposure</w:t>
      </w:r>
      <w:bookmarkEnd w:id="645"/>
      <w:bookmarkEnd w:id="646"/>
      <w:bookmarkEnd w:id="647"/>
    </w:p>
    <w:p w14:paraId="2C163EEB" w14:textId="77777777" w:rsidR="00094992" w:rsidRPr="00C93BF2" w:rsidRDefault="00094992" w:rsidP="00094992">
      <w:pPr>
        <w:pStyle w:val="31"/>
      </w:pPr>
      <w:bookmarkStart w:id="648" w:name="_Toc528155245"/>
      <w:bookmarkStart w:id="649" w:name="_Toc102752619"/>
      <w:bookmarkStart w:id="650" w:name="_Toc164842670"/>
      <w:bookmarkStart w:id="651" w:name="_Toc180405248"/>
      <w:bookmarkStart w:id="652" w:name="_Toc182918458"/>
      <w:bookmarkStart w:id="653" w:name="_Toc182921224"/>
      <w:r w:rsidRPr="00C93BF2">
        <w:t>6.</w:t>
      </w:r>
      <w:r>
        <w:t>4</w:t>
      </w:r>
      <w:r w:rsidRPr="00C93BF2">
        <w:t>.1</w:t>
      </w:r>
      <w:r w:rsidRPr="00C93BF2">
        <w:tab/>
        <w:t>Introduction</w:t>
      </w:r>
      <w:bookmarkEnd w:id="648"/>
      <w:bookmarkEnd w:id="649"/>
      <w:bookmarkEnd w:id="650"/>
      <w:bookmarkEnd w:id="651"/>
      <w:bookmarkEnd w:id="652"/>
      <w:bookmarkEnd w:id="653"/>
    </w:p>
    <w:p w14:paraId="6C7887D9" w14:textId="77777777" w:rsidR="00094992" w:rsidRPr="00C93BF2" w:rsidRDefault="00094992" w:rsidP="00094992">
      <w:pPr>
        <w:rPr>
          <w:rFonts w:eastAsia="等线"/>
          <w:lang w:eastAsia="zh-CN"/>
        </w:rPr>
      </w:pPr>
      <w:r w:rsidRPr="00C93BF2">
        <w:rPr>
          <w:rFonts w:eastAsia="等线" w:hint="eastAsia"/>
          <w:lang w:eastAsia="zh-CN"/>
        </w:rPr>
        <w:t>T</w:t>
      </w:r>
      <w:r w:rsidRPr="00C93BF2">
        <w:rPr>
          <w:rFonts w:eastAsia="等线"/>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31"/>
      </w:pPr>
      <w:bookmarkStart w:id="654" w:name="_Toc180405249"/>
      <w:bookmarkStart w:id="655" w:name="_Toc182918459"/>
      <w:bookmarkStart w:id="656" w:name="_Toc182921225"/>
      <w:r w:rsidRPr="00C93BF2">
        <w:t>6.</w:t>
      </w:r>
      <w:r>
        <w:t>4</w:t>
      </w:r>
      <w:r w:rsidRPr="00C93BF2">
        <w:t>.2</w:t>
      </w:r>
      <w:r w:rsidRPr="00C93BF2">
        <w:tab/>
        <w:t>Solution details</w:t>
      </w:r>
      <w:bookmarkEnd w:id="654"/>
      <w:bookmarkEnd w:id="655"/>
      <w:bookmarkEnd w:id="656"/>
    </w:p>
    <w:p w14:paraId="190D58C4" w14:textId="77777777" w:rsidR="00094992" w:rsidRPr="00C93BF2" w:rsidRDefault="00094992" w:rsidP="00094992">
      <w:pPr>
        <w:rPr>
          <w:rFonts w:eastAsia="等线"/>
          <w:lang w:eastAsia="zh-CN"/>
        </w:rPr>
      </w:pPr>
      <w:r w:rsidRPr="00C93BF2">
        <w:rPr>
          <w:rFonts w:eastAsia="等线"/>
          <w:lang w:eastAsia="zh-CN"/>
        </w:rPr>
        <w:t xml:space="preserve">According to TR 23.700-21 [2], user sensitive information needs to be exposed through the enabler layer to a party other than the user. </w:t>
      </w:r>
      <w:r w:rsidRPr="00C93BF2">
        <w:rPr>
          <w:rFonts w:eastAsia="等线" w:hint="eastAsia"/>
          <w:lang w:eastAsia="zh-CN"/>
        </w:rPr>
        <w:t>T</w:t>
      </w:r>
      <w:r w:rsidRPr="00C93BF2">
        <w:rPr>
          <w:rFonts w:eastAsia="等线"/>
          <w:lang w:eastAsia="zh-CN"/>
        </w:rPr>
        <w:t xml:space="preserve">he information that can be exposed may include user/UE identity, body movement or location, ownership rights of digital assets, authentication result, etc. As all </w:t>
      </w:r>
      <w:proofErr w:type="gramStart"/>
      <w:r w:rsidRPr="00C93BF2">
        <w:rPr>
          <w:rFonts w:eastAsia="等线"/>
          <w:lang w:eastAsia="zh-CN"/>
        </w:rPr>
        <w:t>these information</w:t>
      </w:r>
      <w:proofErr w:type="gramEnd"/>
      <w:r w:rsidRPr="00C93BF2">
        <w:rPr>
          <w:rFonts w:eastAsia="等线"/>
          <w:lang w:eastAsia="zh-CN"/>
        </w:rPr>
        <w:t xml:space="preserve">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等线"/>
          <w:lang w:eastAsia="zh-CN"/>
        </w:rPr>
      </w:pPr>
      <w:r w:rsidRPr="00C93BF2">
        <w:rPr>
          <w:rFonts w:eastAsia="等线"/>
          <w:lang w:eastAsia="zh-CN"/>
        </w:rPr>
        <w:t>To protect the privacy of the user whose sensitive information is to be exposed, regardless of whether the user is a 3GPP subscriber or not, it is proposed to reuse RNAA framework defined in TS 33.122 [</w:t>
      </w:r>
      <w:r>
        <w:rPr>
          <w:rFonts w:eastAsia="等线"/>
          <w:lang w:eastAsia="zh-CN"/>
        </w:rPr>
        <w:t>5</w:t>
      </w:r>
      <w:r w:rsidRPr="00C93BF2">
        <w:rPr>
          <w:rFonts w:eastAsia="等线"/>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等线"/>
          <w:lang w:eastAsia="zh-CN"/>
        </w:rPr>
      </w:pPr>
      <w:r w:rsidRPr="00C93BF2">
        <w:rPr>
          <w:rFonts w:eastAsia="等线" w:hint="eastAsia"/>
          <w:lang w:eastAsia="zh-CN"/>
        </w:rPr>
        <w:t>For</w:t>
      </w:r>
      <w:r w:rsidRPr="00C93BF2">
        <w:rPr>
          <w:rFonts w:eastAsia="等线"/>
          <w:lang w:eastAsia="zh-CN"/>
        </w:rPr>
        <w:t xml:space="preserve"> the case where the user is a 3GPP subscriber, the user consent framework defined in TS 33.501 [</w:t>
      </w:r>
      <w:r>
        <w:rPr>
          <w:rFonts w:eastAsia="等线"/>
          <w:lang w:eastAsia="zh-CN"/>
        </w:rPr>
        <w:t>6</w:t>
      </w:r>
      <w:r w:rsidRPr="00C93BF2">
        <w:rPr>
          <w:rFonts w:eastAsia="等线"/>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31"/>
      </w:pPr>
      <w:bookmarkStart w:id="657" w:name="_Toc180405250"/>
      <w:bookmarkStart w:id="658" w:name="_Toc182918460"/>
      <w:bookmarkStart w:id="659" w:name="_Toc182921226"/>
      <w:r w:rsidRPr="00C93BF2">
        <w:t>6.</w:t>
      </w:r>
      <w:r>
        <w:t>4</w:t>
      </w:r>
      <w:r w:rsidRPr="00C93BF2">
        <w:t>.3</w:t>
      </w:r>
      <w:r w:rsidRPr="00C93BF2">
        <w:tab/>
        <w:t>Evaluation</w:t>
      </w:r>
      <w:bookmarkEnd w:id="657"/>
      <w:bookmarkEnd w:id="658"/>
      <w:bookmarkEnd w:id="659"/>
    </w:p>
    <w:p w14:paraId="4C86A439" w14:textId="7868072A" w:rsidR="00094992" w:rsidRPr="00A5505B" w:rsidRDefault="00094992" w:rsidP="00094992">
      <w:pPr>
        <w:rPr>
          <w:lang w:eastAsia="zh-CN"/>
        </w:rPr>
      </w:pPr>
      <w:r w:rsidRPr="00E829F4">
        <w:rPr>
          <w:lang w:eastAsia="zh-CN"/>
        </w:rPr>
        <w:t xml:space="preserve">This solution </w:t>
      </w:r>
      <w:r>
        <w:rPr>
          <w:lang w:eastAsia="zh-CN"/>
        </w:rPr>
        <w:t xml:space="preserve">reuses the existing security mechanisms to </w:t>
      </w:r>
      <w:proofErr w:type="spellStart"/>
      <w:r>
        <w:rPr>
          <w:lang w:eastAsia="zh-CN"/>
        </w:rPr>
        <w:t>fulfill</w:t>
      </w:r>
      <w:proofErr w:type="spellEnd"/>
      <w:r>
        <w:rPr>
          <w:lang w:eastAsia="zh-CN"/>
        </w:rPr>
        <w:t xml:space="preserve"> </w:t>
      </w:r>
      <w:r w:rsidRPr="00E829F4">
        <w:rPr>
          <w:lang w:eastAsia="zh-CN"/>
        </w:rPr>
        <w:t>the requirements in KI#</w:t>
      </w:r>
      <w:r>
        <w:rPr>
          <w:lang w:eastAsia="zh-CN"/>
        </w:rPr>
        <w:t>2</w:t>
      </w:r>
      <w:r w:rsidRPr="00E829F4">
        <w:rPr>
          <w:lang w:eastAsia="zh-CN"/>
        </w:rPr>
        <w:t xml:space="preserve"> on</w:t>
      </w:r>
      <w:r w:rsidRPr="00E829F4">
        <w:t xml:space="preserve"> </w:t>
      </w:r>
      <w:r>
        <w:t>p</w:t>
      </w:r>
      <w:r w:rsidRPr="00F14707">
        <w:t>rivacy of user sensitive information</w:t>
      </w:r>
      <w:r w:rsidRPr="00E829F4">
        <w:t>.</w:t>
      </w:r>
      <w:r>
        <w:t xml:space="preserve"> </w:t>
      </w:r>
      <w:r>
        <w:rPr>
          <w:rFonts w:hint="eastAsia"/>
          <w:lang w:eastAsia="zh-CN"/>
        </w:rPr>
        <w:t>T</w:t>
      </w:r>
      <w:r>
        <w:rPr>
          <w:lang w:eastAsia="zh-CN"/>
        </w:rPr>
        <w:t xml:space="preserve">he existing mechanism can be based on either </w:t>
      </w:r>
      <w:r>
        <w:rPr>
          <w:rFonts w:eastAsia="等线"/>
          <w:lang w:eastAsia="zh-CN"/>
        </w:rPr>
        <w:t xml:space="preserve">the procedure for </w:t>
      </w:r>
      <w:r>
        <w:rPr>
          <w:lang w:eastAsia="zh-CN"/>
        </w:rPr>
        <w:t>RNAA (</w:t>
      </w:r>
      <w:r w:rsidRPr="009613BE">
        <w:rPr>
          <w:lang w:eastAsia="zh-CN"/>
        </w:rPr>
        <w:t>Resource owner-aware Northbound API Access</w:t>
      </w:r>
      <w:r>
        <w:rPr>
          <w:lang w:eastAsia="zh-CN"/>
        </w:rPr>
        <w:t>) defined in TS 33.122 [5] or the user consent framework defined in</w:t>
      </w:r>
      <w:r w:rsidRPr="00C93BF2">
        <w:rPr>
          <w:rFonts w:eastAsia="等线"/>
          <w:lang w:eastAsia="zh-CN"/>
        </w:rPr>
        <w:t xml:space="preserve"> TS 33.501 [</w:t>
      </w:r>
      <w:r>
        <w:rPr>
          <w:rFonts w:eastAsia="等线"/>
          <w:lang w:eastAsia="zh-CN"/>
        </w:rPr>
        <w:t>6</w:t>
      </w:r>
      <w:r w:rsidRPr="00C93BF2">
        <w:rPr>
          <w:rFonts w:eastAsia="等线"/>
          <w:lang w:eastAsia="zh-CN"/>
        </w:rPr>
        <w:t>] Annex V</w:t>
      </w:r>
      <w:r>
        <w:rPr>
          <w:rFonts w:eastAsia="等线"/>
          <w:lang w:eastAsia="zh-CN"/>
        </w:rPr>
        <w:t xml:space="preserve"> if the user is a 3GPP subscriber</w:t>
      </w:r>
      <w:r>
        <w:rPr>
          <w:lang w:eastAsia="zh-CN"/>
        </w:rPr>
        <w:t>. Hence no new security mechanism needs to be defined for KI#2.</w:t>
      </w:r>
    </w:p>
    <w:p w14:paraId="1E1F28E8" w14:textId="5F4BF0E7" w:rsidR="0005297B" w:rsidRPr="00C93BF2" w:rsidRDefault="0005297B" w:rsidP="0005297B">
      <w:pPr>
        <w:pStyle w:val="21"/>
      </w:pPr>
      <w:bookmarkStart w:id="660" w:name="_Toc180405251"/>
      <w:bookmarkStart w:id="661" w:name="_Toc182918461"/>
      <w:bookmarkStart w:id="662" w:name="_Toc182921227"/>
      <w:r w:rsidRPr="00C93BF2">
        <w:t>6.</w:t>
      </w:r>
      <w:r>
        <w:t>5</w:t>
      </w:r>
      <w:r w:rsidRPr="00C93BF2">
        <w:tab/>
        <w:t>Solution #</w:t>
      </w:r>
      <w:r>
        <w:t>5</w:t>
      </w:r>
      <w:r w:rsidRPr="00C93BF2">
        <w:t xml:space="preserve">: Privacy protection </w:t>
      </w:r>
      <w:r>
        <w:t>during metaverse service discovery</w:t>
      </w:r>
      <w:bookmarkEnd w:id="660"/>
      <w:bookmarkEnd w:id="661"/>
      <w:bookmarkEnd w:id="662"/>
    </w:p>
    <w:p w14:paraId="2C711B2F" w14:textId="1748432F" w:rsidR="0005297B" w:rsidRPr="00C93BF2" w:rsidRDefault="0005297B" w:rsidP="0005297B">
      <w:pPr>
        <w:pStyle w:val="31"/>
      </w:pPr>
      <w:bookmarkStart w:id="663" w:name="_Toc180405252"/>
      <w:bookmarkStart w:id="664" w:name="_Toc182918462"/>
      <w:bookmarkStart w:id="665" w:name="_Toc182921228"/>
      <w:r w:rsidRPr="00C93BF2">
        <w:t>6.</w:t>
      </w:r>
      <w:r w:rsidR="005F254D">
        <w:rPr>
          <w:lang w:val="en-US"/>
        </w:rPr>
        <w:t>5</w:t>
      </w:r>
      <w:r w:rsidRPr="00C93BF2">
        <w:t>.1</w:t>
      </w:r>
      <w:r w:rsidRPr="00C93BF2">
        <w:tab/>
        <w:t>Introduction</w:t>
      </w:r>
      <w:bookmarkEnd w:id="663"/>
      <w:bookmarkEnd w:id="664"/>
      <w:bookmarkEnd w:id="665"/>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56EFB733"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w:t>
      </w:r>
      <w:r>
        <w:lastRenderedPageBreak/>
        <w:t xml:space="preserve">and expose user specific avatar related information through the enabler layer it is of utmost importance to capture the consent of the user. </w:t>
      </w:r>
    </w:p>
    <w:p w14:paraId="1832749B" w14:textId="45C28C95" w:rsidR="0005297B" w:rsidRDefault="0005297B" w:rsidP="0005297B">
      <w:pPr>
        <w:jc w:val="both"/>
        <w:rPr>
          <w:color w:val="000000" w:themeColor="text1"/>
          <w:lang w:eastAsia="zh-CN"/>
        </w:rPr>
      </w:pPr>
      <w:r>
        <w:t xml:space="preserve">Spatial anchor, spatial map discovery </w:t>
      </w:r>
      <w:proofErr w:type="gramStart"/>
      <w:r>
        <w:t>are</w:t>
      </w:r>
      <w:proofErr w:type="gramEnd"/>
      <w:r>
        <w:t xml:space="preserve"> supported in solution#1 (clause 7.1) and solution#8 (clause 7.8) 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p>
    <w:p w14:paraId="62B01348" w14:textId="77777777" w:rsidR="0005297B" w:rsidRPr="007A4D24" w:rsidRDefault="0005297B" w:rsidP="0005297B">
      <w:pPr>
        <w:rPr>
          <w:lang w:eastAsia="zh-CN"/>
        </w:rPr>
      </w:pPr>
    </w:p>
    <w:p w14:paraId="17E09B1C" w14:textId="539806E5" w:rsidR="0005297B" w:rsidRPr="00C93BF2" w:rsidRDefault="0005297B" w:rsidP="0005297B">
      <w:pPr>
        <w:pStyle w:val="31"/>
      </w:pPr>
      <w:bookmarkStart w:id="666" w:name="_Toc180405253"/>
      <w:bookmarkStart w:id="667" w:name="_Toc182918463"/>
      <w:bookmarkStart w:id="668" w:name="_Toc182921229"/>
      <w:r w:rsidRPr="00C93BF2">
        <w:t>6.</w:t>
      </w:r>
      <w:r w:rsidR="005F254D">
        <w:t>5</w:t>
      </w:r>
      <w:r w:rsidRPr="00C93BF2">
        <w:t>.2</w:t>
      </w:r>
      <w:r w:rsidRPr="00C93BF2">
        <w:tab/>
        <w:t>Solution details</w:t>
      </w:r>
      <w:bookmarkEnd w:id="666"/>
      <w:bookmarkEnd w:id="667"/>
      <w:bookmarkEnd w:id="668"/>
    </w:p>
    <w:p w14:paraId="1EAB2E81" w14:textId="754ABB34" w:rsidR="0005297B" w:rsidRDefault="0005297B" w:rsidP="0005297B">
      <w:pPr>
        <w:rPr>
          <w:lang w:eastAsia="zh-CN"/>
        </w:rPr>
      </w:pPr>
    </w:p>
    <w:p w14:paraId="2823E095" w14:textId="77777777" w:rsidR="0005297B" w:rsidRDefault="0005297B" w:rsidP="0005297B">
      <w:pPr>
        <w:keepLines/>
        <w:ind w:left="1135" w:hanging="851"/>
        <w:jc w:val="center"/>
      </w:pPr>
      <w:r>
        <w:rPr>
          <w:noProof/>
        </w:rPr>
        <w:object w:dxaOrig="11950" w:dyaOrig="8430" w14:anchorId="2AA885BB">
          <v:shape id="_x0000_i1030" type="#_x0000_t75" alt="" style="width:396pt;height:421.4pt" o:ole="">
            <v:imagedata r:id="rId20" o:title=""/>
          </v:shape>
          <o:OLEObject Type="Embed" ProgID="Visio.Drawing.15" ShapeID="_x0000_i1030" DrawAspect="Content" ObjectID="_1793537608" r:id="rId21"/>
        </w:object>
      </w:r>
    </w:p>
    <w:p w14:paraId="036B862E" w14:textId="4EFCB4C6" w:rsidR="0005297B" w:rsidRPr="00C93BF2" w:rsidRDefault="0005297B" w:rsidP="0005297B">
      <w:pPr>
        <w:keepLines/>
        <w:ind w:left="1135" w:hanging="851"/>
        <w:jc w:val="center"/>
      </w:pPr>
      <w:r w:rsidRPr="00C93BF2">
        <w:t>Figure 6.</w:t>
      </w:r>
      <w:r w:rsidR="005F254D">
        <w:t>5</w:t>
      </w:r>
      <w:r w:rsidRPr="00C93BF2">
        <w:t xml:space="preserve">.2-1 Procedure of </w:t>
      </w:r>
      <w:r>
        <w:t>p</w:t>
      </w:r>
      <w:r w:rsidRPr="001E14FE">
        <w:t>rivacy protection during metaverse service discovery</w:t>
      </w:r>
    </w:p>
    <w:p w14:paraId="4F074237" w14:textId="77777777" w:rsidR="0005297B" w:rsidRDefault="0005297B" w:rsidP="0005297B">
      <w:pPr>
        <w:rPr>
          <w:lang w:eastAsia="zh-CN"/>
        </w:rPr>
      </w:pPr>
    </w:p>
    <w:p w14:paraId="648417F6" w14:textId="77777777" w:rsidR="0005297B" w:rsidRDefault="0005297B" w:rsidP="009F4A92">
      <w:pPr>
        <w:jc w:val="center"/>
        <w:rPr>
          <w:lang w:eastAsia="zh-CN"/>
        </w:rPr>
      </w:pPr>
    </w:p>
    <w:p w14:paraId="3A982C5B" w14:textId="77777777" w:rsidR="0005297B" w:rsidRDefault="0005297B" w:rsidP="0005297B">
      <w:pPr>
        <w:rPr>
          <w:lang w:eastAsia="zh-CN"/>
        </w:rPr>
      </w:pPr>
      <w:r>
        <w:rPr>
          <w:lang w:eastAsia="zh-CN"/>
        </w:rPr>
        <w:t>Precondition:</w:t>
      </w:r>
    </w:p>
    <w:p w14:paraId="7AEA7FCA" w14:textId="77777777" w:rsidR="0005297B" w:rsidRDefault="0005297B" w:rsidP="0005297B">
      <w:pPr>
        <w:rPr>
          <w:lang w:eastAsia="zh-CN"/>
        </w:rPr>
      </w:pPr>
      <w:r>
        <w:rPr>
          <w:lang w:eastAsia="zh-CN"/>
        </w:rPr>
        <w:t>A list of spatial anchors, spatial maps and avatars are created, personal data required to support each spatial anchor, spatial map or avatar is registered.</w:t>
      </w:r>
    </w:p>
    <w:p w14:paraId="11355555" w14:textId="4FAFE592" w:rsidR="0005297B" w:rsidRDefault="0005297B" w:rsidP="0005297B">
      <w:pPr>
        <w:rPr>
          <w:lang w:eastAsia="zh-CN"/>
        </w:rPr>
      </w:pPr>
      <w:r>
        <w:rPr>
          <w:lang w:eastAsia="zh-CN"/>
        </w:rPr>
        <w:lastRenderedPageBreak/>
        <w:t xml:space="preserve">1. UE initiates a discovery request to SEAL server to get the list of spatial anchors or spatial maps, AF specific UE Identifier, e.g. GPSI, is included in the request. </w:t>
      </w:r>
    </w:p>
    <w:p w14:paraId="4617558D" w14:textId="6A1D5FAC" w:rsidR="0005297B" w:rsidRDefault="0005297B" w:rsidP="0005297B">
      <w:pPr>
        <w:rPr>
          <w:lang w:eastAsia="zh-CN"/>
        </w:rPr>
      </w:pPr>
      <w:r>
        <w:rPr>
          <w:lang w:eastAsia="zh-CN"/>
        </w:rPr>
        <w:t>2. SEAL server requests the UDM to get the user consent for metaverse services based on the GPSI.</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77777777" w:rsidR="0005297B" w:rsidRDefault="0005297B" w:rsidP="0005297B">
      <w:pPr>
        <w:pStyle w:val="EditorsNote"/>
        <w:rPr>
          <w:lang w:eastAsia="zh-CN"/>
        </w:rPr>
      </w:pPr>
      <w:r>
        <w:rPr>
          <w:lang w:eastAsia="zh-CN"/>
        </w:rPr>
        <w:t>Editor’s Note: whether the user consent information in the UDM can be specific for metaverse services is FFS.</w:t>
      </w:r>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03EC2919" w:rsidR="0005297B" w:rsidRDefault="0005297B" w:rsidP="0005297B">
      <w:pPr>
        <w:rPr>
          <w:lang w:eastAsia="zh-CN"/>
        </w:rPr>
      </w:pPr>
      <w:r>
        <w:rPr>
          <w:lang w:eastAsia="zh-CN"/>
        </w:rPr>
        <w:t>5. SEAL server sends a list of spatial anchors or spatial maps which personal data requirements satisfy UE consent.</w:t>
      </w:r>
    </w:p>
    <w:p w14:paraId="1DE9BD17" w14:textId="77777777" w:rsidR="0005297B" w:rsidRPr="009F4A92" w:rsidRDefault="0005297B" w:rsidP="009F4A92">
      <w:pPr>
        <w:pStyle w:val="EditorsNote"/>
        <w:rPr>
          <w:lang w:val="en-US" w:eastAsia="zh-CN"/>
        </w:rPr>
      </w:pPr>
      <w:r w:rsidRPr="009F4A92">
        <w:rPr>
          <w:lang w:val="en-US" w:eastAsia="zh-CN"/>
        </w:rPr>
        <w:t xml:space="preserve">Editor’s Note: Whether user consent or resource owner authorization is most suitable to be used in this solution is FFS. </w:t>
      </w:r>
    </w:p>
    <w:p w14:paraId="2B07D2A7" w14:textId="77777777" w:rsidR="0005297B" w:rsidRPr="009F4A92" w:rsidRDefault="0005297B" w:rsidP="009F4A92">
      <w:pPr>
        <w:pStyle w:val="EditorsNote"/>
        <w:rPr>
          <w:lang w:val="en-US" w:eastAsia="zh-CN"/>
        </w:rPr>
      </w:pPr>
      <w:r w:rsidRPr="009F4A92">
        <w:rPr>
          <w:lang w:val="en-US" w:eastAsia="zh-CN"/>
        </w:rPr>
        <w:t>Editor’s Note: Whether the SEAL server accesses the UDM directly or via NEF or CAPIF is FFS.</w:t>
      </w:r>
    </w:p>
    <w:p w14:paraId="66292C74" w14:textId="77777777" w:rsidR="0005297B" w:rsidRPr="009F4A92" w:rsidRDefault="0005297B" w:rsidP="0005297B">
      <w:pPr>
        <w:rPr>
          <w:lang w:val="en-US" w:eastAsia="zh-CN"/>
        </w:rPr>
      </w:pPr>
    </w:p>
    <w:p w14:paraId="460A32D4" w14:textId="35573347" w:rsidR="0005297B" w:rsidRPr="00C93BF2" w:rsidRDefault="0005297B" w:rsidP="0005297B">
      <w:pPr>
        <w:pStyle w:val="31"/>
      </w:pPr>
      <w:bookmarkStart w:id="669" w:name="_Toc180405254"/>
      <w:bookmarkStart w:id="670" w:name="_Toc182918464"/>
      <w:bookmarkStart w:id="671" w:name="_Toc182921230"/>
      <w:r w:rsidRPr="00C93BF2">
        <w:t>6.</w:t>
      </w:r>
      <w:r w:rsidR="005F254D">
        <w:t>5</w:t>
      </w:r>
      <w:r w:rsidRPr="00C93BF2">
        <w:t>.3</w:t>
      </w:r>
      <w:r w:rsidRPr="00C93BF2">
        <w:tab/>
        <w:t>Evaluation</w:t>
      </w:r>
      <w:bookmarkEnd w:id="669"/>
      <w:bookmarkEnd w:id="670"/>
      <w:bookmarkEnd w:id="671"/>
    </w:p>
    <w:p w14:paraId="104CC1F7" w14:textId="38B7C543" w:rsidR="0005297B" w:rsidRDefault="0005297B" w:rsidP="0005297B">
      <w:pPr>
        <w:rPr>
          <w:lang w:eastAsia="zh-CN"/>
        </w:rPr>
      </w:pPr>
      <w:r w:rsidRPr="00C93BF2">
        <w:rPr>
          <w:lang w:eastAsia="zh-CN"/>
        </w:rPr>
        <w:t>TBA.</w:t>
      </w:r>
    </w:p>
    <w:p w14:paraId="2C1004F5" w14:textId="77777777" w:rsidR="00785463" w:rsidRPr="00785463" w:rsidRDefault="00785463" w:rsidP="00FC4175">
      <w:pPr>
        <w:pStyle w:val="21"/>
        <w:rPr>
          <w:lang w:eastAsia="zh-CN"/>
        </w:rPr>
      </w:pPr>
      <w:bookmarkStart w:id="672" w:name="_Toc182918465"/>
      <w:bookmarkStart w:id="673" w:name="_Toc182921231"/>
      <w:bookmarkStart w:id="674" w:name="_Toc167791585"/>
      <w:bookmarkStart w:id="675" w:name="_Toc167984770"/>
      <w:r w:rsidRPr="00785463">
        <w:rPr>
          <w:lang w:eastAsia="zh-CN"/>
        </w:rPr>
        <w:t>6.6</w:t>
      </w:r>
      <w:r w:rsidRPr="00785463">
        <w:rPr>
          <w:lang w:eastAsia="zh-CN"/>
        </w:rPr>
        <w:tab/>
        <w:t>Solution #6: Digital asset request validation</w:t>
      </w:r>
      <w:bookmarkEnd w:id="672"/>
      <w:bookmarkEnd w:id="673"/>
      <w:r w:rsidRPr="00785463">
        <w:rPr>
          <w:lang w:eastAsia="zh-CN"/>
        </w:rPr>
        <w:t xml:space="preserve"> </w:t>
      </w:r>
      <w:bookmarkEnd w:id="674"/>
      <w:bookmarkEnd w:id="675"/>
    </w:p>
    <w:p w14:paraId="7D9AF554" w14:textId="77777777" w:rsidR="00785463" w:rsidRPr="00785463" w:rsidRDefault="00785463" w:rsidP="00FC4175">
      <w:pPr>
        <w:pStyle w:val="31"/>
        <w:rPr>
          <w:lang w:eastAsia="zh-CN"/>
        </w:rPr>
      </w:pPr>
      <w:bookmarkStart w:id="676" w:name="_Toc167791586"/>
      <w:bookmarkStart w:id="677" w:name="_Toc167984771"/>
      <w:bookmarkStart w:id="678" w:name="_Toc182918466"/>
      <w:bookmarkStart w:id="679" w:name="_Toc182921232"/>
      <w:r w:rsidRPr="00785463">
        <w:rPr>
          <w:lang w:eastAsia="zh-CN"/>
        </w:rPr>
        <w:t>6.6.1</w:t>
      </w:r>
      <w:r w:rsidRPr="00785463">
        <w:rPr>
          <w:lang w:eastAsia="zh-CN"/>
        </w:rPr>
        <w:tab/>
        <w:t>Introduction</w:t>
      </w:r>
      <w:bookmarkEnd w:id="676"/>
      <w:bookmarkEnd w:id="677"/>
      <w:bookmarkEnd w:id="678"/>
      <w:bookmarkEnd w:id="679"/>
    </w:p>
    <w:p w14:paraId="3CC29EE9" w14:textId="77777777" w:rsidR="00785463" w:rsidRPr="00785463" w:rsidRDefault="00785463" w:rsidP="00785463">
      <w:pPr>
        <w:ind w:hanging="1"/>
        <w:rPr>
          <w:lang w:eastAsia="zh-CN"/>
        </w:rPr>
      </w:pPr>
      <w:r w:rsidRPr="00785463">
        <w:rPr>
          <w:lang w:eastAsia="zh-CN"/>
        </w:rPr>
        <w:t>This solution addresses key issue#3. In this solution it is assumed that the SEAL security procedure is re-used for user authentication and authorization as specified in 5.2 of TS 33.434 [</w:t>
      </w:r>
      <w:r w:rsidRPr="00785463">
        <w:rPr>
          <w:highlight w:val="yellow"/>
          <w:lang w:eastAsia="zh-CN"/>
        </w:rPr>
        <w:t>4</w:t>
      </w:r>
      <w:r w:rsidRPr="00785463">
        <w:rPr>
          <w:lang w:eastAsia="zh-CN"/>
        </w:rPr>
        <w:t xml:space="preserve">]. Further, it is proposed that the </w:t>
      </w:r>
      <w:proofErr w:type="spellStart"/>
      <w:r w:rsidRPr="00785463">
        <w:rPr>
          <w:lang w:eastAsia="zh-CN"/>
        </w:rPr>
        <w:t>access_token</w:t>
      </w:r>
      <w:proofErr w:type="spellEnd"/>
      <w:r w:rsidRPr="00785463">
        <w:rPr>
          <w:lang w:eastAsia="zh-CN"/>
        </w:rPr>
        <w:t xml:space="preserve"> claims include the allowed user related information to authorize the avatar or digital asset download request from the VAL Client/SEAL Client/VAL Server.</w:t>
      </w:r>
    </w:p>
    <w:p w14:paraId="1157332E" w14:textId="7777777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785463">
        <w:rPr>
          <w:highlight w:val="yellow"/>
          <w:lang w:eastAsia="zh-CN"/>
        </w:rPr>
        <w:t>4</w:t>
      </w:r>
      <w:r w:rsidRPr="00785463">
        <w:rPr>
          <w:lang w:eastAsia="zh-CN"/>
        </w:rPr>
        <w:t xml:space="preserve">]. </w:t>
      </w:r>
    </w:p>
    <w:p w14:paraId="595319B7" w14:textId="77777777" w:rsidR="00785463" w:rsidRPr="00785463" w:rsidRDefault="00785463">
      <w:pPr>
        <w:pStyle w:val="41"/>
        <w:rPr>
          <w:ins w:id="680" w:author="Samsung" w:date="2024-10-29T15:56:00Z"/>
          <w:lang w:eastAsia="zh-CN"/>
        </w:rPr>
        <w:pPrChange w:id="681" w:author="OPPO" w:date="2024-11-19T14:14:00Z">
          <w:pPr>
            <w:keepNext/>
            <w:keepLines/>
            <w:pBdr>
              <w:top w:val="none" w:sz="0" w:space="0" w:color="000000"/>
              <w:left w:val="none" w:sz="0" w:space="0" w:color="000000"/>
              <w:bottom w:val="none" w:sz="0" w:space="0" w:color="000000"/>
              <w:right w:val="none" w:sz="0" w:space="0" w:color="000000"/>
              <w:between w:val="nil"/>
            </w:pBdr>
            <w:spacing w:before="120"/>
            <w:ind w:left="1134" w:hanging="1134"/>
            <w:outlineLvl w:val="2"/>
          </w:pPr>
        </w:pPrChange>
      </w:pPr>
      <w:bookmarkStart w:id="682" w:name="_Toc182921233"/>
      <w:bookmarkStart w:id="683" w:name="_Toc167791587"/>
      <w:bookmarkStart w:id="684" w:name="_Toc167984772"/>
      <w:bookmarkStart w:id="685" w:name="_Toc182918467"/>
      <w:r w:rsidRPr="00785463">
        <w:rPr>
          <w:lang w:eastAsia="zh-CN"/>
        </w:rPr>
        <w:t>6.6.2</w:t>
      </w:r>
      <w:ins w:id="686" w:author="Samsung" w:date="2024-10-29T15:45:00Z">
        <w:r w:rsidRPr="00785463">
          <w:rPr>
            <w:lang w:eastAsia="zh-CN"/>
          </w:rPr>
          <w:t>.1</w:t>
        </w:r>
      </w:ins>
      <w:r w:rsidRPr="00785463">
        <w:rPr>
          <w:lang w:eastAsia="zh-CN"/>
        </w:rPr>
        <w:tab/>
      </w:r>
      <w:ins w:id="687" w:author="Samsung" w:date="2024-10-29T15:49:00Z">
        <w:r w:rsidRPr="00785463">
          <w:rPr>
            <w:lang w:eastAsia="zh-CN"/>
          </w:rPr>
          <w:t>Access token request/response</w:t>
        </w:r>
      </w:ins>
      <w:bookmarkEnd w:id="682"/>
      <w:del w:id="688" w:author="Samsung" w:date="2024-10-29T15:49:00Z">
        <w:r w:rsidRPr="00785463" w:rsidDel="003708A2">
          <w:rPr>
            <w:lang w:eastAsia="zh-CN"/>
          </w:rPr>
          <w:delText>Solution details</w:delText>
        </w:r>
      </w:del>
      <w:bookmarkEnd w:id="683"/>
      <w:bookmarkEnd w:id="684"/>
      <w:bookmarkEnd w:id="685"/>
    </w:p>
    <w:bookmarkStart w:id="689" w:name="_Hlk181109728"/>
    <w:p w14:paraId="640E6F8C" w14:textId="77777777" w:rsidR="00785463" w:rsidRPr="00785463" w:rsidRDefault="00785463" w:rsidP="00785463">
      <w:pPr>
        <w:ind w:hanging="1"/>
        <w:rPr>
          <w:ins w:id="690" w:author="Samsung" w:date="2024-10-29T15:56:00Z"/>
          <w:lang w:eastAsia="zh-CN"/>
        </w:rPr>
      </w:pPr>
      <w:ins w:id="691" w:author="Samsung" w:date="2024-10-29T15:56:00Z">
        <w:r w:rsidRPr="00785463">
          <w:rPr>
            <w:lang w:eastAsia="zh-CN"/>
          </w:rPr>
          <w:object w:dxaOrig="10524" w:dyaOrig="6312" w14:anchorId="25B861E9">
            <v:shape id="_x0000_i1031" type="#_x0000_t75" style="width:416.75pt;height:250.15pt" o:ole="">
              <v:imagedata r:id="rId22" o:title=""/>
            </v:shape>
            <o:OLEObject Type="Embed" ProgID="Visio.Drawing.15" ShapeID="_x0000_i1031" DrawAspect="Content" ObjectID="_1793537609" r:id="rId23"/>
          </w:object>
        </w:r>
      </w:ins>
      <w:bookmarkEnd w:id="689"/>
    </w:p>
    <w:p w14:paraId="18DA478C" w14:textId="77777777" w:rsidR="00785463" w:rsidRPr="00785463" w:rsidRDefault="00785463" w:rsidP="00785463">
      <w:pPr>
        <w:ind w:hanging="1"/>
        <w:jc w:val="center"/>
        <w:rPr>
          <w:ins w:id="692" w:author="Samsung" w:date="2024-10-29T15:57:00Z"/>
          <w:b/>
          <w:lang w:eastAsia="zh-CN"/>
        </w:rPr>
      </w:pPr>
      <w:ins w:id="693" w:author="Samsung" w:date="2024-10-29T15:56:00Z">
        <w:r w:rsidRPr="00785463">
          <w:rPr>
            <w:b/>
            <w:lang w:eastAsia="zh-CN"/>
          </w:rPr>
          <w:lastRenderedPageBreak/>
          <w:t xml:space="preserve">Figure 6.6.2.1-1: </w:t>
        </w:r>
      </w:ins>
      <w:ins w:id="694" w:author="Samsung" w:date="2024-10-29T15:57:00Z">
        <w:r w:rsidRPr="00785463">
          <w:rPr>
            <w:b/>
            <w:lang w:eastAsia="zh-CN"/>
          </w:rPr>
          <w:t>Updated VAL user a</w:t>
        </w:r>
      </w:ins>
      <w:ins w:id="695" w:author="Samsung" w:date="2024-10-29T15:58:00Z">
        <w:r w:rsidRPr="00785463">
          <w:rPr>
            <w:b/>
            <w:lang w:eastAsia="zh-CN"/>
          </w:rPr>
          <w:t>uthentication from TS 33.434 [4]</w:t>
        </w:r>
      </w:ins>
    </w:p>
    <w:p w14:paraId="08F778BD" w14:textId="77777777" w:rsidR="00785463" w:rsidRPr="00785463" w:rsidRDefault="00785463" w:rsidP="00785463">
      <w:pPr>
        <w:ind w:left="1" w:hanging="1"/>
        <w:rPr>
          <w:ins w:id="696" w:author="Samsung" w:date="2024-10-29T15:57:00Z"/>
          <w:b/>
          <w:lang w:eastAsia="zh-CN"/>
        </w:rPr>
      </w:pPr>
    </w:p>
    <w:p w14:paraId="18DFAAF4" w14:textId="77777777" w:rsidR="00785463" w:rsidRPr="00785463" w:rsidRDefault="00785463" w:rsidP="00785463">
      <w:pPr>
        <w:ind w:left="1" w:hanging="1"/>
        <w:rPr>
          <w:ins w:id="697" w:author="draft_S3-245289-r1" w:date="2024-11-14T20:26:00Z"/>
          <w:bCs/>
          <w:lang w:eastAsia="zh-CN"/>
        </w:rPr>
      </w:pPr>
      <w:ins w:id="698" w:author="Samsung" w:date="2024-10-29T15:57:00Z">
        <w:r w:rsidRPr="00785463">
          <w:rPr>
            <w:bCs/>
            <w:lang w:eastAsia="zh-CN"/>
          </w:rPr>
          <w:t xml:space="preserve">Figure </w:t>
        </w:r>
      </w:ins>
      <w:ins w:id="699" w:author="Samsung" w:date="2024-10-29T15:58:00Z">
        <w:r w:rsidRPr="00785463">
          <w:rPr>
            <w:bCs/>
            <w:lang w:eastAsia="zh-CN"/>
          </w:rPr>
          <w:t>6</w:t>
        </w:r>
      </w:ins>
      <w:ins w:id="700" w:author="Samsung" w:date="2024-10-29T15:57:00Z">
        <w:r w:rsidRPr="00785463">
          <w:rPr>
            <w:bCs/>
            <w:lang w:eastAsia="zh-CN"/>
          </w:rPr>
          <w:t>.</w:t>
        </w:r>
      </w:ins>
      <w:ins w:id="701" w:author="Samsung" w:date="2024-10-29T15:58:00Z">
        <w:r w:rsidRPr="00785463">
          <w:rPr>
            <w:bCs/>
            <w:lang w:eastAsia="zh-CN"/>
          </w:rPr>
          <w:t>6</w:t>
        </w:r>
      </w:ins>
      <w:ins w:id="702" w:author="Samsung" w:date="2024-10-29T15:57:00Z">
        <w:r w:rsidRPr="00785463">
          <w:rPr>
            <w:bCs/>
            <w:lang w:eastAsia="zh-CN"/>
          </w:rPr>
          <w:t>.</w:t>
        </w:r>
      </w:ins>
      <w:ins w:id="703" w:author="Samsung" w:date="2024-10-29T15:58:00Z">
        <w:r w:rsidRPr="00785463">
          <w:rPr>
            <w:bCs/>
            <w:lang w:eastAsia="zh-CN"/>
          </w:rPr>
          <w:t>2.1</w:t>
        </w:r>
      </w:ins>
      <w:ins w:id="704" w:author="Samsung" w:date="2024-10-29T15:57:00Z">
        <w:r w:rsidRPr="00785463">
          <w:rPr>
            <w:bCs/>
            <w:lang w:eastAsia="zh-CN"/>
          </w:rPr>
          <w:t>-1 describes the VAL Authentication Framework using the OpenID Connect protocol</w:t>
        </w:r>
      </w:ins>
      <w:ins w:id="705" w:author="Samsung" w:date="2024-10-29T15:59:00Z">
        <w:r w:rsidRPr="00785463">
          <w:rPr>
            <w:bCs/>
            <w:lang w:eastAsia="zh-CN"/>
          </w:rPr>
          <w:t xml:space="preserve"> </w:t>
        </w:r>
      </w:ins>
      <w:ins w:id="706" w:author="Samsung" w:date="2024-10-29T15:57:00Z">
        <w:r w:rsidRPr="00785463">
          <w:rPr>
            <w:bCs/>
            <w:lang w:eastAsia="zh-CN"/>
          </w:rPr>
          <w:t>when using HTTPS</w:t>
        </w:r>
      </w:ins>
      <w:ins w:id="707" w:author="Samsung" w:date="2024-10-29T15:59:00Z">
        <w:r w:rsidRPr="00785463">
          <w:rPr>
            <w:bCs/>
            <w:lang w:eastAsia="zh-CN"/>
          </w:rPr>
          <w:t xml:space="preserve"> as specified in TS 33.343 [4]</w:t>
        </w:r>
      </w:ins>
      <w:ins w:id="708" w:author="Samsung" w:date="2024-10-29T16:00:00Z">
        <w:r w:rsidRPr="00785463">
          <w:rPr>
            <w:bCs/>
            <w:lang w:eastAsia="zh-CN"/>
          </w:rPr>
          <w:t xml:space="preserve">. Additionally, at step 5a </w:t>
        </w:r>
      </w:ins>
      <w:ins w:id="709" w:author="Samsung" w:date="2024-10-29T16:01:00Z">
        <w:r w:rsidRPr="00785463">
          <w:rPr>
            <w:bCs/>
            <w:lang w:eastAsia="zh-CN"/>
          </w:rPr>
          <w:t>the SIM-S gets the Avatar/digital asset consumer list from the SE</w:t>
        </w:r>
      </w:ins>
      <w:ins w:id="710" w:author="Samsung" w:date="2024-10-29T16:02:00Z">
        <w:r w:rsidRPr="00785463">
          <w:rPr>
            <w:bCs/>
            <w:lang w:eastAsia="zh-CN"/>
          </w:rPr>
          <w:t>AL server (DACM).</w:t>
        </w:r>
      </w:ins>
    </w:p>
    <w:p w14:paraId="57AE0045" w14:textId="77777777" w:rsidR="00785463" w:rsidRPr="00785463" w:rsidRDefault="00785463" w:rsidP="00785463">
      <w:pPr>
        <w:keepLines/>
        <w:ind w:left="1135" w:hanging="851"/>
        <w:rPr>
          <w:ins w:id="711" w:author="draft_S3-245289-r1" w:date="2024-11-14T20:26:00Z"/>
          <w:rFonts w:eastAsia="Times New Roman"/>
          <w:noProof/>
          <w:lang w:val="en-US"/>
        </w:rPr>
      </w:pPr>
      <w:ins w:id="712" w:author="draft_S3-245289-r1" w:date="2024-11-14T20:26:00Z">
        <w:r w:rsidRPr="00785463">
          <w:rPr>
            <w:rFonts w:eastAsia="Times New Roman"/>
            <w:noProof/>
            <w:lang w:val="en-US"/>
          </w:rPr>
          <w:t>NOTE:</w:t>
        </w:r>
        <w:r w:rsidRPr="00785463">
          <w:rPr>
            <w:rFonts w:eastAsia="Times New Roman"/>
            <w:noProof/>
            <w:lang w:val="en-US"/>
          </w:rPr>
          <w:tab/>
          <w:t>Creation of user list</w:t>
        </w:r>
      </w:ins>
      <w:ins w:id="713" w:author="draft_S3-245289-r1" w:date="2024-11-14T20:27:00Z">
        <w:r w:rsidRPr="00785463">
          <w:rPr>
            <w:rFonts w:eastAsia="Times New Roman"/>
            <w:noProof/>
            <w:lang w:val="en-US"/>
          </w:rPr>
          <w:t xml:space="preserve"> or the asset or avatar profile in SEAL Server (DACM) is not in scope of this solution.</w:t>
        </w:r>
      </w:ins>
    </w:p>
    <w:p w14:paraId="494D48A8" w14:textId="77777777" w:rsidR="00785463" w:rsidRPr="00785463" w:rsidRDefault="00785463" w:rsidP="00785463">
      <w:pPr>
        <w:ind w:left="1" w:hanging="1"/>
        <w:rPr>
          <w:ins w:id="714" w:author="Samsung" w:date="2024-10-29T16:02:00Z"/>
          <w:bCs/>
          <w:lang w:eastAsia="zh-CN"/>
        </w:rPr>
      </w:pPr>
    </w:p>
    <w:p w14:paraId="34E93CF5" w14:textId="77777777" w:rsidR="00785463" w:rsidRPr="00785463" w:rsidRDefault="00785463" w:rsidP="00785463">
      <w:pPr>
        <w:ind w:hanging="1"/>
        <w:rPr>
          <w:ins w:id="715" w:author="Samsung" w:date="2024-10-29T16:05:00Z"/>
          <w:lang w:eastAsia="zh-CN"/>
        </w:rPr>
      </w:pPr>
      <w:ins w:id="716" w:author="Samsung" w:date="2024-10-29T16:05:00Z">
        <w:r w:rsidRPr="00785463">
          <w:rPr>
            <w:lang w:eastAsia="zh-CN"/>
          </w:rPr>
          <w:t>The VAL profile as specified in table A.2.2.3-1 in TS 33.343 [4] is further extend</w:t>
        </w:r>
      </w:ins>
      <w:ins w:id="717" w:author="Samsung" w:date="2024-10-29T16:06:00Z">
        <w:r w:rsidRPr="00785463">
          <w:rPr>
            <w:lang w:eastAsia="zh-CN"/>
          </w:rPr>
          <w:t xml:space="preserve">ed </w:t>
        </w:r>
      </w:ins>
      <w:ins w:id="718" w:author="Samsung" w:date="2024-10-29T16:05:00Z">
        <w:r w:rsidRPr="00785463">
          <w:rPr>
            <w:lang w:eastAsia="zh-CN"/>
          </w:rPr>
          <w:t xml:space="preserve">with the additional claims based on the VAL service </w:t>
        </w:r>
      </w:ins>
      <w:ins w:id="719" w:author="Samsung" w:date="2024-10-29T16:06:00Z">
        <w:r w:rsidRPr="00785463">
          <w:rPr>
            <w:lang w:eastAsia="zh-CN"/>
          </w:rPr>
          <w:t>i.e., metaverse service as follows:</w:t>
        </w:r>
      </w:ins>
    </w:p>
    <w:p w14:paraId="72D45A5E" w14:textId="77777777" w:rsidR="00785463" w:rsidRPr="00785463" w:rsidRDefault="00785463" w:rsidP="00785463">
      <w:pPr>
        <w:keepNext/>
        <w:keepLines/>
        <w:spacing w:before="60"/>
        <w:jc w:val="center"/>
        <w:rPr>
          <w:ins w:id="720" w:author="Samsung" w:date="2024-10-29T16:05:00Z"/>
          <w:rFonts w:ascii="Arial" w:eastAsia="Times New Roman" w:hAnsi="Arial"/>
          <w:b/>
        </w:rPr>
      </w:pPr>
      <w:ins w:id="721" w:author="Samsung" w:date="2024-10-29T16:05:00Z">
        <w:r w:rsidRPr="00785463">
          <w:rPr>
            <w:rFonts w:ascii="Arial" w:eastAsia="Times New Roman" w:hAnsi="Arial"/>
            <w:b/>
          </w:rPr>
          <w:t xml:space="preserve">Table </w:t>
        </w:r>
      </w:ins>
      <w:ins w:id="722" w:author="Samsung" w:date="2024-10-29T16:08:00Z">
        <w:r w:rsidRPr="00785463">
          <w:rPr>
            <w:rFonts w:ascii="Arial" w:eastAsia="Times New Roman" w:hAnsi="Arial"/>
            <w:b/>
          </w:rPr>
          <w:t>6</w:t>
        </w:r>
      </w:ins>
      <w:ins w:id="723" w:author="Samsung" w:date="2024-10-29T16:05:00Z">
        <w:r w:rsidRPr="00785463">
          <w:rPr>
            <w:rFonts w:ascii="Arial" w:eastAsia="Times New Roman" w:hAnsi="Arial"/>
            <w:b/>
          </w:rPr>
          <w:t>.2.2.</w:t>
        </w:r>
      </w:ins>
      <w:ins w:id="724" w:author="Samsung" w:date="2024-10-29T16:08:00Z">
        <w:r w:rsidRPr="00785463">
          <w:rPr>
            <w:rFonts w:ascii="Arial" w:eastAsia="Times New Roman" w:hAnsi="Arial"/>
            <w:b/>
          </w:rPr>
          <w:t>1</w:t>
        </w:r>
      </w:ins>
      <w:ins w:id="725" w:author="Samsung" w:date="2024-10-29T16:05:00Z">
        <w:r w:rsidRPr="00785463">
          <w:rPr>
            <w:rFonts w:ascii="Arial" w:eastAsia="Times New Roman" w:hAnsi="Arial"/>
            <w:b/>
          </w:rPr>
          <w:t>-1: Access token VAL claims</w:t>
        </w:r>
      </w:ins>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785463" w:rsidRPr="00785463" w14:paraId="36105500" w14:textId="77777777" w:rsidTr="00F360B9">
        <w:trPr>
          <w:jc w:val="center"/>
          <w:ins w:id="726" w:author="Samsung" w:date="2024-10-29T16:05:00Z"/>
        </w:trPr>
        <w:tc>
          <w:tcPr>
            <w:tcW w:w="1101" w:type="dxa"/>
            <w:shd w:val="clear" w:color="auto" w:fill="auto"/>
          </w:tcPr>
          <w:p w14:paraId="579BC068" w14:textId="77777777" w:rsidR="00785463" w:rsidRPr="00785463" w:rsidRDefault="00785463" w:rsidP="00785463">
            <w:pPr>
              <w:keepNext/>
              <w:keepLines/>
              <w:spacing w:after="0"/>
              <w:jc w:val="center"/>
              <w:rPr>
                <w:ins w:id="727" w:author="Samsung" w:date="2024-10-29T16:05:00Z"/>
                <w:rFonts w:ascii="Arial" w:eastAsia="Times New Roman" w:hAnsi="Arial"/>
                <w:b/>
                <w:sz w:val="18"/>
              </w:rPr>
            </w:pPr>
            <w:ins w:id="728" w:author="Samsung" w:date="2024-10-29T16:05:00Z">
              <w:r w:rsidRPr="00785463">
                <w:rPr>
                  <w:rFonts w:ascii="Arial" w:eastAsia="Times New Roman" w:hAnsi="Arial"/>
                  <w:b/>
                  <w:sz w:val="18"/>
                  <w:lang w:eastAsia="en-GB"/>
                </w:rPr>
                <w:t>Parameter</w:t>
              </w:r>
            </w:ins>
          </w:p>
        </w:tc>
        <w:tc>
          <w:tcPr>
            <w:tcW w:w="6804" w:type="dxa"/>
            <w:shd w:val="clear" w:color="auto" w:fill="auto"/>
          </w:tcPr>
          <w:p w14:paraId="0D314427" w14:textId="77777777" w:rsidR="00785463" w:rsidRPr="00785463" w:rsidRDefault="00785463" w:rsidP="00785463">
            <w:pPr>
              <w:keepNext/>
              <w:keepLines/>
              <w:spacing w:after="0"/>
              <w:jc w:val="center"/>
              <w:rPr>
                <w:ins w:id="729" w:author="Samsung" w:date="2024-10-29T16:05:00Z"/>
                <w:rFonts w:ascii="Arial" w:eastAsia="Times New Roman" w:hAnsi="Arial"/>
                <w:b/>
                <w:sz w:val="18"/>
              </w:rPr>
            </w:pPr>
            <w:ins w:id="730" w:author="Samsung" w:date="2024-10-29T16:05:00Z">
              <w:r w:rsidRPr="00785463">
                <w:rPr>
                  <w:rFonts w:ascii="Arial" w:eastAsia="Times New Roman" w:hAnsi="Arial"/>
                  <w:b/>
                  <w:sz w:val="18"/>
                  <w:lang w:eastAsia="en-GB"/>
                </w:rPr>
                <w:t>Description</w:t>
              </w:r>
            </w:ins>
          </w:p>
        </w:tc>
      </w:tr>
      <w:tr w:rsidR="00785463" w:rsidRPr="00785463" w14:paraId="732BAB9C" w14:textId="77777777" w:rsidTr="00F360B9">
        <w:trPr>
          <w:jc w:val="center"/>
          <w:ins w:id="731" w:author="Samsung" w:date="2024-10-29T16:05:00Z"/>
        </w:trPr>
        <w:tc>
          <w:tcPr>
            <w:tcW w:w="1101" w:type="dxa"/>
            <w:shd w:val="clear" w:color="auto" w:fill="auto"/>
          </w:tcPr>
          <w:p w14:paraId="2B99A9C2" w14:textId="77777777" w:rsidR="00785463" w:rsidRPr="00785463" w:rsidRDefault="00785463" w:rsidP="00785463">
            <w:pPr>
              <w:keepNext/>
              <w:keepLines/>
              <w:tabs>
                <w:tab w:val="left" w:pos="5454"/>
              </w:tabs>
              <w:spacing w:after="0"/>
              <w:rPr>
                <w:ins w:id="732" w:author="Samsung" w:date="2024-10-29T16:05:00Z"/>
                <w:rFonts w:ascii="Arial" w:eastAsia="Times New Roman" w:hAnsi="Arial"/>
                <w:sz w:val="18"/>
              </w:rPr>
            </w:pPr>
            <w:proofErr w:type="spellStart"/>
            <w:ins w:id="733" w:author="Samsung" w:date="2024-10-29T16:05:00Z">
              <w:r w:rsidRPr="00785463">
                <w:rPr>
                  <w:rFonts w:ascii="Arial" w:eastAsia="Times New Roman" w:hAnsi="Arial"/>
                  <w:sz w:val="18"/>
                </w:rPr>
                <w:t>SKeyProv</w:t>
              </w:r>
              <w:proofErr w:type="spellEnd"/>
            </w:ins>
          </w:p>
        </w:tc>
        <w:tc>
          <w:tcPr>
            <w:tcW w:w="6804" w:type="dxa"/>
            <w:shd w:val="clear" w:color="auto" w:fill="auto"/>
          </w:tcPr>
          <w:p w14:paraId="41123944" w14:textId="77777777" w:rsidR="00785463" w:rsidRPr="00785463" w:rsidRDefault="00785463" w:rsidP="00785463">
            <w:pPr>
              <w:keepNext/>
              <w:keepLines/>
              <w:tabs>
                <w:tab w:val="left" w:pos="5454"/>
              </w:tabs>
              <w:spacing w:after="0"/>
              <w:rPr>
                <w:ins w:id="734" w:author="Samsung" w:date="2024-10-29T16:05:00Z"/>
                <w:rFonts w:ascii="Arial" w:eastAsia="Times New Roman" w:hAnsi="Arial"/>
                <w:sz w:val="18"/>
              </w:rPr>
            </w:pPr>
            <w:ins w:id="735" w:author="Samsung" w:date="2024-10-29T16:05:00Z">
              <w:r w:rsidRPr="00785463">
                <w:rPr>
                  <w:rFonts w:ascii="Arial" w:eastAsia="Times New Roman" w:hAnsi="Arial"/>
                  <w:sz w:val="18"/>
                </w:rPr>
                <w:t xml:space="preserve">OPTIONAL for SEAL. The </w:t>
              </w:r>
              <w:proofErr w:type="spellStart"/>
              <w:r w:rsidRPr="00785463">
                <w:rPr>
                  <w:rFonts w:ascii="Arial" w:eastAsia="Times New Roman" w:hAnsi="Arial"/>
                  <w:sz w:val="18"/>
                </w:rPr>
                <w:t>SKeyProv</w:t>
              </w:r>
              <w:proofErr w:type="spellEnd"/>
              <w:r w:rsidRPr="00785463">
                <w:rPr>
                  <w:rFonts w:ascii="Arial" w:eastAsia="Times New Roman" w:hAnsi="Arial"/>
                  <w:sz w:val="18"/>
                </w:rPr>
                <w:t xml:space="preserve"> parameter shall be present when the VAL Server SKM-C is authorized to provide key material to the KMS.</w:t>
              </w:r>
            </w:ins>
          </w:p>
        </w:tc>
      </w:tr>
      <w:tr w:rsidR="00785463" w:rsidRPr="00785463" w14:paraId="39F23B74" w14:textId="77777777" w:rsidTr="00F360B9">
        <w:trPr>
          <w:jc w:val="center"/>
          <w:ins w:id="736" w:author="Samsung" w:date="2024-10-29T16:06:00Z"/>
        </w:trPr>
        <w:tc>
          <w:tcPr>
            <w:tcW w:w="1101" w:type="dxa"/>
            <w:shd w:val="clear" w:color="auto" w:fill="auto"/>
          </w:tcPr>
          <w:p w14:paraId="6D636B91" w14:textId="77777777" w:rsidR="00785463" w:rsidRPr="00785463" w:rsidRDefault="00785463" w:rsidP="00785463">
            <w:pPr>
              <w:keepNext/>
              <w:keepLines/>
              <w:tabs>
                <w:tab w:val="left" w:pos="5454"/>
              </w:tabs>
              <w:spacing w:after="0"/>
              <w:rPr>
                <w:ins w:id="737" w:author="Samsung" w:date="2024-10-29T16:06:00Z"/>
                <w:rFonts w:ascii="Arial" w:eastAsia="Times New Roman" w:hAnsi="Arial"/>
                <w:sz w:val="18"/>
              </w:rPr>
            </w:pPr>
            <w:proofErr w:type="spellStart"/>
            <w:ins w:id="738" w:author="Samsung" w:date="2024-10-29T16:06:00Z">
              <w:r w:rsidRPr="00785463">
                <w:rPr>
                  <w:rFonts w:ascii="Arial" w:eastAsia="Times New Roman" w:hAnsi="Arial"/>
                  <w:sz w:val="18"/>
                </w:rPr>
                <w:t>Digital_profile</w:t>
              </w:r>
              <w:proofErr w:type="spellEnd"/>
            </w:ins>
          </w:p>
        </w:tc>
        <w:tc>
          <w:tcPr>
            <w:tcW w:w="6804" w:type="dxa"/>
            <w:shd w:val="clear" w:color="auto" w:fill="auto"/>
          </w:tcPr>
          <w:p w14:paraId="1A228919" w14:textId="77777777" w:rsidR="00785463" w:rsidRPr="00785463" w:rsidRDefault="00785463" w:rsidP="00785463">
            <w:pPr>
              <w:keepNext/>
              <w:keepLines/>
              <w:tabs>
                <w:tab w:val="left" w:pos="5454"/>
              </w:tabs>
              <w:spacing w:after="0"/>
              <w:rPr>
                <w:ins w:id="739" w:author="Samsung" w:date="2024-10-29T16:06:00Z"/>
                <w:rFonts w:ascii="Arial" w:eastAsia="Times New Roman" w:hAnsi="Arial"/>
                <w:sz w:val="18"/>
              </w:rPr>
            </w:pPr>
            <w:ins w:id="740" w:author="Samsung" w:date="2024-10-29T16:07:00Z">
              <w:r w:rsidRPr="00785463">
                <w:rPr>
                  <w:rFonts w:ascii="Arial" w:eastAsia="Times New Roman" w:hAnsi="Arial"/>
                  <w:sz w:val="18"/>
                </w:rPr>
                <w:t>OPTIONAL. A JSON string containing a space-separated list of allowed User(s)</w:t>
              </w:r>
            </w:ins>
            <w:ins w:id="741" w:author="Samsung" w:date="2024-10-29T16:08:00Z">
              <w:r w:rsidRPr="00785463">
                <w:rPr>
                  <w:rFonts w:ascii="Arial" w:eastAsia="Times New Roman" w:hAnsi="Arial"/>
                  <w:sz w:val="18"/>
                </w:rPr>
                <w:t>.</w:t>
              </w:r>
            </w:ins>
          </w:p>
        </w:tc>
      </w:tr>
    </w:tbl>
    <w:p w14:paraId="1CDFB3E6" w14:textId="77777777" w:rsidR="00785463" w:rsidRPr="00785463" w:rsidRDefault="00785463" w:rsidP="00785463">
      <w:pPr>
        <w:rPr>
          <w:ins w:id="742" w:author="Samsung" w:date="2024-10-29T15:46:00Z"/>
          <w:lang w:eastAsia="zh-CN"/>
        </w:rPr>
      </w:pPr>
    </w:p>
    <w:p w14:paraId="4D054177" w14:textId="77777777" w:rsidR="00785463" w:rsidRPr="00785463" w:rsidRDefault="00785463">
      <w:pPr>
        <w:pStyle w:val="41"/>
        <w:rPr>
          <w:lang w:eastAsia="zh-CN"/>
        </w:rPr>
        <w:pPrChange w:id="743" w:author="OPPO" w:date="2024-11-19T14:14:00Z">
          <w:pPr>
            <w:keepNext/>
            <w:keepLines/>
            <w:pBdr>
              <w:top w:val="none" w:sz="0" w:space="0" w:color="000000"/>
              <w:left w:val="none" w:sz="0" w:space="0" w:color="000000"/>
              <w:bottom w:val="none" w:sz="0" w:space="0" w:color="000000"/>
              <w:right w:val="none" w:sz="0" w:space="0" w:color="000000"/>
              <w:between w:val="nil"/>
            </w:pBdr>
            <w:spacing w:before="120"/>
            <w:ind w:left="1134" w:hanging="1134"/>
            <w:outlineLvl w:val="2"/>
          </w:pPr>
        </w:pPrChange>
      </w:pPr>
      <w:bookmarkStart w:id="744" w:name="_Toc182918468"/>
      <w:bookmarkStart w:id="745" w:name="_Toc182921234"/>
      <w:ins w:id="746" w:author="Samsung" w:date="2024-10-29T15:46:00Z">
        <w:r w:rsidRPr="00785463">
          <w:rPr>
            <w:lang w:eastAsia="zh-CN"/>
          </w:rPr>
          <w:t>6.6.2.2</w:t>
        </w:r>
        <w:r w:rsidRPr="00785463">
          <w:rPr>
            <w:lang w:eastAsia="zh-CN"/>
          </w:rPr>
          <w:tab/>
          <w:t>Solution details</w:t>
        </w:r>
      </w:ins>
      <w:bookmarkEnd w:id="744"/>
      <w:bookmarkEnd w:id="745"/>
    </w:p>
    <w:p w14:paraId="5DAD53EF" w14:textId="77777777" w:rsidR="00785463" w:rsidRPr="00785463" w:rsidRDefault="00785463" w:rsidP="00785463">
      <w:pPr>
        <w:ind w:hanging="1"/>
        <w:rPr>
          <w:b/>
          <w:lang w:eastAsia="zh-CN"/>
        </w:rPr>
      </w:pPr>
    </w:p>
    <w:p w14:paraId="5D79F2A1" w14:textId="77777777" w:rsidR="00785463" w:rsidRPr="00785463" w:rsidRDefault="00785463" w:rsidP="00785463">
      <w:pPr>
        <w:ind w:hanging="1"/>
        <w:jc w:val="center"/>
        <w:rPr>
          <w:lang w:eastAsia="zh-CN"/>
        </w:rPr>
      </w:pPr>
      <w:r w:rsidRPr="00785463">
        <w:rPr>
          <w:lang w:eastAsia="zh-CN"/>
        </w:rPr>
        <w:object w:dxaOrig="9576" w:dyaOrig="4800" w14:anchorId="2D90EE3A">
          <v:shape id="_x0000_i1032" type="#_x0000_t75" style="width:393.25pt;height:197.55pt" o:ole="">
            <v:imagedata r:id="rId24" o:title=""/>
          </v:shape>
          <o:OLEObject Type="Embed" ProgID="Visio.Drawing.15" ShapeID="_x0000_i1032" DrawAspect="Content" ObjectID="_1793537610" r:id="rId25"/>
        </w:object>
      </w:r>
    </w:p>
    <w:p w14:paraId="2A5DFF87" w14:textId="77777777" w:rsidR="00785463" w:rsidRPr="00785463" w:rsidRDefault="00785463" w:rsidP="00785463">
      <w:pPr>
        <w:ind w:hanging="1"/>
        <w:jc w:val="center"/>
        <w:rPr>
          <w:b/>
          <w:lang w:eastAsia="zh-CN"/>
        </w:rPr>
      </w:pPr>
      <w:r w:rsidRPr="00785463">
        <w:rPr>
          <w:b/>
          <w:lang w:eastAsia="zh-CN"/>
        </w:rPr>
        <w:t>Figure 6.6.2</w:t>
      </w:r>
      <w:ins w:id="747" w:author="Samsung" w:date="2024-10-29T15:56:00Z">
        <w:r w:rsidRPr="00785463">
          <w:rPr>
            <w:b/>
            <w:lang w:eastAsia="zh-CN"/>
          </w:rPr>
          <w:t>.2</w:t>
        </w:r>
      </w:ins>
      <w:r w:rsidRPr="00785463">
        <w:rPr>
          <w:b/>
          <w:lang w:eastAsia="zh-CN"/>
        </w:rPr>
        <w:t>-1: Digital asset request validation</w:t>
      </w:r>
    </w:p>
    <w:p w14:paraId="7320AD3D" w14:textId="77777777" w:rsidR="00785463" w:rsidRPr="00785463" w:rsidRDefault="00785463" w:rsidP="00785463">
      <w:pPr>
        <w:keepLines/>
        <w:ind w:left="1135" w:hanging="851"/>
        <w:rPr>
          <w:color w:val="FF0000"/>
        </w:rPr>
      </w:pPr>
      <w:del w:id="748" w:author="Samsung" w:date="2024-10-29T16:08:00Z">
        <w:r w:rsidRPr="00785463" w:rsidDel="002F6FC2">
          <w:rPr>
            <w:color w:val="FF0000"/>
          </w:rPr>
          <w:delText>Editor’s Note: Details on the access token request procedure and claims is FFS.</w:delText>
        </w:r>
      </w:del>
    </w:p>
    <w:p w14:paraId="47A2FD23" w14:textId="77777777" w:rsidR="00785463" w:rsidRPr="00785463" w:rsidRDefault="00785463" w:rsidP="00785463">
      <w:pPr>
        <w:ind w:left="568" w:hanging="284"/>
        <w:rPr>
          <w:rFonts w:eastAsia="Times New Roman"/>
          <w:lang w:val="en-US"/>
        </w:rPr>
      </w:pPr>
      <w:r w:rsidRPr="00785463">
        <w:rPr>
          <w:rFonts w:eastAsia="Times New Roman"/>
          <w:lang w:val="en-US"/>
        </w:rPr>
        <w:t>1.  The VAL Client/SEAL Client/VAL Server sends an avatar or digital asset download request to the SEAL Server (DACM) function with the Avatar ID, GPSI/External ID of the UE. The request also includes the access token.</w:t>
      </w:r>
    </w:p>
    <w:p w14:paraId="52D60AD8" w14:textId="77777777" w:rsidR="00785463" w:rsidRPr="00785463" w:rsidRDefault="00785463" w:rsidP="00785463">
      <w:pPr>
        <w:ind w:left="568" w:hanging="284"/>
        <w:rPr>
          <w:ins w:id="749" w:author="Samsung" w:date="2024-10-29T15:58:00Z"/>
          <w:rFonts w:eastAsia="Times New Roman"/>
          <w:lang w:val="en-US"/>
        </w:rPr>
      </w:pPr>
      <w:r w:rsidRPr="00785463">
        <w:rPr>
          <w:rFonts w:eastAsia="Times New Roman"/>
          <w:lang w:val="en-US"/>
        </w:rPr>
        <w:t>2.</w:t>
      </w:r>
      <w:r w:rsidRPr="00785463">
        <w:rPr>
          <w:rFonts w:eastAsia="Times New Roman"/>
          <w:lang w:val="en-US"/>
        </w:rPr>
        <w:tab/>
        <w:t xml:space="preserve">The SEAL Server (DACM) function checks the authorization of the VAL Client/SEAL Client/VAL Server based on the Avatar ID, GPSI/External ID of the UE present in the request message against the allowed user list in the access token to perform the operation. If successful, the SEAL Server (DACM) function performs the media adaptation as per the request on the avatar object/media. </w:t>
      </w:r>
    </w:p>
    <w:p w14:paraId="786AE638" w14:textId="77777777" w:rsidR="00785463" w:rsidRPr="00785463" w:rsidRDefault="00785463" w:rsidP="00785463">
      <w:pPr>
        <w:ind w:left="568" w:hanging="284"/>
        <w:rPr>
          <w:rFonts w:eastAsia="Times New Roman"/>
          <w:lang w:val="en-US"/>
        </w:rPr>
      </w:pPr>
      <w:r w:rsidRPr="00785463">
        <w:rPr>
          <w:rFonts w:eastAsia="Times New Roman"/>
          <w:lang w:val="en-US"/>
        </w:rPr>
        <w:t>3.</w:t>
      </w:r>
      <w:r w:rsidRPr="00785463">
        <w:rPr>
          <w:rFonts w:eastAsia="Times New Roman"/>
          <w:lang w:val="en-US"/>
        </w:rPr>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 VAL Server which sent the download request if in possession of the required public key would be able to verify the digital signature in the avatar object/media/base avatar for its use. </w:t>
      </w:r>
    </w:p>
    <w:p w14:paraId="380EE5CF" w14:textId="77777777" w:rsidR="00785463" w:rsidRPr="00785463" w:rsidRDefault="00785463" w:rsidP="00785463">
      <w:pPr>
        <w:keepLines/>
        <w:ind w:left="1135" w:hanging="851"/>
        <w:rPr>
          <w:ins w:id="750" w:author="draft_S3-245289-r1" w:date="2024-11-14T20:25:00Z"/>
          <w:color w:val="FF0000"/>
        </w:rPr>
      </w:pPr>
      <w:del w:id="751" w:author="Samsung" w:date="2024-11-04T12:49:00Z">
        <w:r w:rsidRPr="00785463" w:rsidDel="0028162E">
          <w:rPr>
            <w:color w:val="FF0000"/>
          </w:rPr>
          <w:lastRenderedPageBreak/>
          <w:delText>Editor’s Note: The threat that the VAL client shares the downloaded avatar to another VAL client not in the user list is FFS.</w:delText>
        </w:r>
      </w:del>
    </w:p>
    <w:p w14:paraId="2E930C98" w14:textId="77777777" w:rsidR="00785463" w:rsidRPr="00785463" w:rsidRDefault="00785463" w:rsidP="00785463">
      <w:pPr>
        <w:keepLines/>
        <w:ind w:left="1135" w:hanging="851"/>
        <w:rPr>
          <w:ins w:id="752" w:author="draft_S3-245289-r1" w:date="2024-11-14T20:30:00Z"/>
          <w:color w:val="FF0000"/>
        </w:rPr>
      </w:pPr>
      <w:ins w:id="753" w:author="draft_S3-245289-r1" w:date="2024-11-14T20:26:00Z">
        <w:r w:rsidRPr="00785463">
          <w:rPr>
            <w:color w:val="FF0000"/>
          </w:rPr>
          <w:t>Editor</w:t>
        </w:r>
      </w:ins>
      <w:ins w:id="754" w:author="draft_S3-245289-r1" w:date="2024-11-14T20:29:00Z">
        <w:r w:rsidRPr="00785463">
          <w:rPr>
            <w:color w:val="FF0000"/>
          </w:rPr>
          <w:t xml:space="preserve">’s Note: </w:t>
        </w:r>
      </w:ins>
      <w:ins w:id="755" w:author="draft_S3-245289-r1" w:date="2024-11-14T20:30:00Z">
        <w:r w:rsidRPr="00785463">
          <w:rPr>
            <w:color w:val="FF0000"/>
          </w:rPr>
          <w:t>Necessity of access token at step 1 for authorization is FFS.</w:t>
        </w:r>
      </w:ins>
    </w:p>
    <w:p w14:paraId="5A56E741" w14:textId="77777777" w:rsidR="00785463" w:rsidRPr="00785463" w:rsidRDefault="00785463" w:rsidP="00785463">
      <w:pPr>
        <w:keepLines/>
        <w:ind w:left="1135" w:hanging="851"/>
        <w:rPr>
          <w:color w:val="FF0000"/>
        </w:rPr>
      </w:pPr>
    </w:p>
    <w:p w14:paraId="52F27FC1" w14:textId="77777777" w:rsidR="00785463" w:rsidRPr="00785463" w:rsidRDefault="00785463" w:rsidP="00785463">
      <w:pPr>
        <w:ind w:hanging="1"/>
        <w:jc w:val="center"/>
        <w:rPr>
          <w:b/>
          <w:lang w:eastAsia="zh-CN"/>
        </w:rPr>
      </w:pPr>
    </w:p>
    <w:p w14:paraId="3C1BF278" w14:textId="77777777" w:rsidR="00785463" w:rsidRPr="00785463" w:rsidRDefault="00785463" w:rsidP="00FC4175">
      <w:pPr>
        <w:pStyle w:val="31"/>
        <w:rPr>
          <w:lang w:eastAsia="zh-CN"/>
        </w:rPr>
      </w:pPr>
      <w:bookmarkStart w:id="756" w:name="_Toc167791588"/>
      <w:bookmarkStart w:id="757" w:name="_Toc167984773"/>
      <w:bookmarkStart w:id="758" w:name="_Toc182918469"/>
      <w:bookmarkStart w:id="759" w:name="_Toc182921235"/>
      <w:r w:rsidRPr="00785463">
        <w:rPr>
          <w:lang w:eastAsia="zh-CN"/>
        </w:rPr>
        <w:t>6.6.3</w:t>
      </w:r>
      <w:r w:rsidRPr="00785463">
        <w:rPr>
          <w:lang w:eastAsia="zh-CN"/>
        </w:rPr>
        <w:tab/>
        <w:t>Evaluation</w:t>
      </w:r>
      <w:bookmarkEnd w:id="756"/>
      <w:bookmarkEnd w:id="757"/>
      <w:bookmarkEnd w:id="758"/>
      <w:bookmarkEnd w:id="759"/>
    </w:p>
    <w:p w14:paraId="1731B9E4" w14:textId="77777777" w:rsidR="00785463" w:rsidRPr="00785463" w:rsidRDefault="00785463" w:rsidP="00785463">
      <w:pPr>
        <w:keepLines/>
        <w:ind w:left="1135" w:hanging="851"/>
        <w:rPr>
          <w:color w:val="FF0000"/>
          <w:lang w:val="en-US"/>
        </w:rPr>
      </w:pPr>
      <w:del w:id="760" w:author="Samsung" w:date="2024-10-29T16:11:00Z">
        <w:r w:rsidRPr="00785463" w:rsidDel="00260E40">
          <w:rPr>
            <w:color w:val="FF0000"/>
          </w:rPr>
          <w:delText>TBD</w:delText>
        </w:r>
      </w:del>
    </w:p>
    <w:p w14:paraId="69B52090" w14:textId="77777777" w:rsidR="00785463" w:rsidRPr="00785463" w:rsidRDefault="00785463" w:rsidP="00785463">
      <w:pPr>
        <w:ind w:hanging="1"/>
        <w:rPr>
          <w:ins w:id="761" w:author="Samsung" w:date="2024-10-29T16:12:00Z"/>
          <w:lang w:eastAsia="zh-CN"/>
        </w:rPr>
      </w:pPr>
      <w:ins w:id="762" w:author="Samsung" w:date="2024-10-29T16:12:00Z">
        <w:r w:rsidRPr="00785463">
          <w:rPr>
            <w:lang w:eastAsia="zh-CN"/>
          </w:rPr>
          <w:t>This solution addresses the security requirements of key issue#3. In this solution it is assumed that the SEAL security procedure is re-used for user authentication and authorization as specified in 5.2 of TS 33.434 [</w:t>
        </w:r>
        <w:r w:rsidRPr="00785463">
          <w:rPr>
            <w:highlight w:val="yellow"/>
            <w:lang w:eastAsia="zh-CN"/>
          </w:rPr>
          <w:t>4</w:t>
        </w:r>
        <w:r w:rsidRPr="00785463">
          <w:rPr>
            <w:lang w:eastAsia="zh-CN"/>
          </w:rPr>
          <w:t xml:space="preserve">]. </w:t>
        </w:r>
      </w:ins>
    </w:p>
    <w:p w14:paraId="64AF321D" w14:textId="77777777" w:rsidR="00785463" w:rsidRPr="00785463" w:rsidRDefault="00785463" w:rsidP="00785463">
      <w:pPr>
        <w:ind w:hanging="1"/>
        <w:rPr>
          <w:ins w:id="763" w:author="draft_S3-245289-r1" w:date="2024-11-14T20:30:00Z"/>
          <w:lang w:eastAsia="zh-CN"/>
        </w:rPr>
      </w:pPr>
      <w:ins w:id="764" w:author="Samsung" w:date="2024-10-29T16:12:00Z">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785463">
          <w:rPr>
            <w:highlight w:val="yellow"/>
            <w:lang w:eastAsia="zh-CN"/>
          </w:rPr>
          <w:t>4</w:t>
        </w:r>
        <w:r w:rsidRPr="00785463">
          <w:rPr>
            <w:lang w:eastAsia="zh-CN"/>
          </w:rPr>
          <w:t xml:space="preserve">]. </w:t>
        </w:r>
      </w:ins>
      <w:del w:id="765" w:author="Samsung" w:date="2024-10-29T16:12:00Z">
        <w:r w:rsidRPr="00785463" w:rsidDel="006C55DE">
          <w:rPr>
            <w:lang w:eastAsia="zh-CN"/>
          </w:rPr>
          <w:delText xml:space="preserve"> </w:delText>
        </w:r>
      </w:del>
    </w:p>
    <w:p w14:paraId="302281C4" w14:textId="77777777" w:rsidR="00785463" w:rsidRPr="00785463" w:rsidRDefault="00785463" w:rsidP="00785463">
      <w:pPr>
        <w:keepLines/>
        <w:ind w:left="1135" w:hanging="851"/>
        <w:rPr>
          <w:ins w:id="766" w:author="draft_S3-245289-r1" w:date="2024-11-14T20:31:00Z"/>
          <w:color w:val="FF0000"/>
        </w:rPr>
      </w:pPr>
      <w:ins w:id="767" w:author="draft_S3-245289-r1" w:date="2024-11-14T20:31:00Z">
        <w:r w:rsidRPr="00785463">
          <w:rPr>
            <w:color w:val="FF0000"/>
          </w:rPr>
          <w:t>Editor’s Note: Further evaluation is FFS.</w:t>
        </w:r>
      </w:ins>
    </w:p>
    <w:p w14:paraId="2533B93E" w14:textId="10E372A4" w:rsidR="00780D8D" w:rsidRPr="00780D8D" w:rsidRDefault="00780D8D">
      <w:pPr>
        <w:pStyle w:val="21"/>
        <w:rPr>
          <w:ins w:id="768" w:author="nokia-33" w:date="2024-11-04T20:29:00Z"/>
          <w:lang w:eastAsia="ja-JP"/>
        </w:rPr>
        <w:pPrChange w:id="769" w:author="OPPO" w:date="2024-11-19T15:03:00Z">
          <w:pPr>
            <w:keepNext/>
            <w:keepLines/>
            <w:overflowPunct w:val="0"/>
            <w:autoSpaceDE w:val="0"/>
            <w:autoSpaceDN w:val="0"/>
            <w:adjustRightInd w:val="0"/>
            <w:spacing w:before="180"/>
            <w:ind w:left="1134" w:hanging="1134"/>
            <w:textAlignment w:val="baseline"/>
            <w:outlineLvl w:val="1"/>
          </w:pPr>
        </w:pPrChange>
      </w:pPr>
      <w:bookmarkStart w:id="770" w:name="_Toc182921236"/>
      <w:bookmarkStart w:id="771" w:name="_Toc513475452"/>
      <w:bookmarkStart w:id="772" w:name="_Toc49376118"/>
      <w:bookmarkStart w:id="773" w:name="_Toc48930869"/>
      <w:bookmarkStart w:id="774" w:name="_Toc56501632"/>
      <w:bookmarkStart w:id="775" w:name="_Toc95076617"/>
      <w:bookmarkStart w:id="776" w:name="_Toc106618436"/>
      <w:bookmarkStart w:id="777" w:name="_Toc159226039"/>
      <w:bookmarkStart w:id="778" w:name="_Toc164693814"/>
      <w:bookmarkStart w:id="779" w:name="_Toc180405259"/>
      <w:ins w:id="780" w:author="nokia-33" w:date="2024-11-04T20:29:00Z">
        <w:r w:rsidRPr="00780D8D">
          <w:rPr>
            <w:lang w:eastAsia="ja-JP"/>
          </w:rPr>
          <w:t>6.</w:t>
        </w:r>
      </w:ins>
      <w:ins w:id="781" w:author="OPPO" w:date="2024-11-19T15:00:00Z">
        <w:r>
          <w:rPr>
            <w:lang w:eastAsia="ja-JP"/>
          </w:rPr>
          <w:t>7</w:t>
        </w:r>
      </w:ins>
      <w:ins w:id="782" w:author="nokia-33" w:date="2024-11-04T20:29:00Z">
        <w:del w:id="783" w:author="OPPO" w:date="2024-11-19T15:00:00Z">
          <w:r w:rsidRPr="00780D8D" w:rsidDel="00780D8D">
            <w:rPr>
              <w:lang w:eastAsia="ja-JP"/>
            </w:rPr>
            <w:delText>x</w:delText>
          </w:r>
        </w:del>
        <w:r w:rsidRPr="00780D8D">
          <w:rPr>
            <w:lang w:eastAsia="ja-JP"/>
          </w:rPr>
          <w:tab/>
          <w:t>Solution #</w:t>
        </w:r>
      </w:ins>
      <w:ins w:id="784" w:author="OPPO" w:date="2024-11-19T15:00:00Z">
        <w:r>
          <w:rPr>
            <w:lang w:eastAsia="ja-JP"/>
          </w:rPr>
          <w:t>7</w:t>
        </w:r>
      </w:ins>
      <w:ins w:id="785" w:author="nokia-33" w:date="2024-11-04T20:29:00Z">
        <w:del w:id="786" w:author="OPPO" w:date="2024-11-19T15:00:00Z">
          <w:r w:rsidRPr="00780D8D" w:rsidDel="00780D8D">
            <w:rPr>
              <w:lang w:eastAsia="ja-JP"/>
            </w:rPr>
            <w:delText>x</w:delText>
          </w:r>
        </w:del>
        <w:r w:rsidRPr="00780D8D">
          <w:rPr>
            <w:lang w:eastAsia="ja-JP"/>
          </w:rPr>
          <w:t>: authorize avatar by metaverse service provider</w:t>
        </w:r>
        <w:bookmarkEnd w:id="770"/>
      </w:ins>
    </w:p>
    <w:p w14:paraId="4C5646DB" w14:textId="2D367D49" w:rsidR="00780D8D" w:rsidRPr="00780D8D" w:rsidRDefault="00780D8D">
      <w:pPr>
        <w:pStyle w:val="31"/>
        <w:rPr>
          <w:ins w:id="787" w:author="nokia-33" w:date="2024-11-04T20:29:00Z"/>
          <w:lang w:eastAsia="ja-JP"/>
        </w:rPr>
        <w:pPrChange w:id="788" w:author="OPPO" w:date="2024-11-19T15:03:00Z">
          <w:pPr>
            <w:keepNext/>
            <w:keepLines/>
            <w:overflowPunct w:val="0"/>
            <w:autoSpaceDE w:val="0"/>
            <w:autoSpaceDN w:val="0"/>
            <w:adjustRightInd w:val="0"/>
            <w:spacing w:before="120"/>
            <w:ind w:left="1134" w:hanging="1134"/>
            <w:textAlignment w:val="baseline"/>
            <w:outlineLvl w:val="2"/>
          </w:pPr>
        </w:pPrChange>
      </w:pPr>
      <w:bookmarkStart w:id="789" w:name="_Toc182921237"/>
      <w:ins w:id="790" w:author="nokia-33" w:date="2024-11-04T20:29:00Z">
        <w:r w:rsidRPr="00780D8D">
          <w:rPr>
            <w:lang w:eastAsia="ja-JP"/>
          </w:rPr>
          <w:t>6.</w:t>
        </w:r>
      </w:ins>
      <w:ins w:id="791" w:author="OPPO" w:date="2024-11-19T15:00:00Z">
        <w:r>
          <w:rPr>
            <w:lang w:val="en-US" w:eastAsia="ja-JP"/>
          </w:rPr>
          <w:t>7</w:t>
        </w:r>
      </w:ins>
      <w:ins w:id="792" w:author="nokia-33" w:date="2024-11-04T20:29:00Z">
        <w:del w:id="793" w:author="OPPO" w:date="2024-11-19T15:00:00Z">
          <w:r w:rsidRPr="00780D8D" w:rsidDel="00780D8D">
            <w:rPr>
              <w:lang w:val="en-US" w:eastAsia="ja-JP"/>
            </w:rPr>
            <w:delText>x</w:delText>
          </w:r>
        </w:del>
        <w:r w:rsidRPr="00780D8D">
          <w:rPr>
            <w:lang w:eastAsia="ja-JP"/>
          </w:rPr>
          <w:t>.1</w:t>
        </w:r>
        <w:r w:rsidRPr="00780D8D">
          <w:rPr>
            <w:lang w:eastAsia="ja-JP"/>
          </w:rPr>
          <w:tab/>
          <w:t>Introduction</w:t>
        </w:r>
        <w:bookmarkEnd w:id="789"/>
      </w:ins>
    </w:p>
    <w:p w14:paraId="24E91667" w14:textId="77777777" w:rsidR="00780D8D" w:rsidRPr="00780D8D" w:rsidRDefault="00780D8D" w:rsidP="00780D8D">
      <w:pPr>
        <w:overflowPunct w:val="0"/>
        <w:autoSpaceDE w:val="0"/>
        <w:autoSpaceDN w:val="0"/>
        <w:adjustRightInd w:val="0"/>
        <w:textAlignment w:val="baseline"/>
        <w:rPr>
          <w:ins w:id="794" w:author="nokia-33" w:date="2024-11-04T20:29:00Z"/>
          <w:rFonts w:eastAsia="等线"/>
          <w:color w:val="000000"/>
          <w:lang w:eastAsia="zh-CN"/>
        </w:rPr>
      </w:pPr>
      <w:ins w:id="795" w:author="nokia-33" w:date="2024-11-04T20:29:00Z">
        <w:r w:rsidRPr="00780D8D">
          <w:rPr>
            <w:rFonts w:eastAsia="等线" w:hint="eastAsia"/>
            <w:color w:val="000000"/>
            <w:lang w:eastAsia="zh-CN"/>
          </w:rPr>
          <w:t>T</w:t>
        </w:r>
        <w:r w:rsidRPr="00780D8D">
          <w:rPr>
            <w:rFonts w:eastAsia="等线"/>
            <w:color w:val="000000"/>
            <w:lang w:eastAsia="zh-CN"/>
          </w:rPr>
          <w:t>his solution addresses Key Issue #4 on</w:t>
        </w:r>
      </w:ins>
      <w:ins w:id="796" w:author="nokia-33" w:date="2024-11-04T20:30:00Z">
        <w:r w:rsidRPr="00780D8D">
          <w:rPr>
            <w:rFonts w:eastAsia="等线"/>
            <w:color w:val="000000"/>
            <w:lang w:eastAsia="zh-CN"/>
          </w:rPr>
          <w:t xml:space="preserve"> Authentication and authorization of digital representation.</w:t>
        </w:r>
      </w:ins>
      <w:ins w:id="797" w:author="nokia-33" w:date="2024-11-04T20:29:00Z">
        <w:r w:rsidRPr="00780D8D">
          <w:rPr>
            <w:rFonts w:eastAsia="等线"/>
            <w:color w:val="000000"/>
            <w:lang w:eastAsia="zh-CN"/>
          </w:rPr>
          <w:t xml:space="preserve"> </w:t>
        </w:r>
      </w:ins>
    </w:p>
    <w:p w14:paraId="1D0D34E7" w14:textId="77777777" w:rsidR="00780D8D" w:rsidRPr="00780D8D" w:rsidRDefault="00780D8D" w:rsidP="00780D8D">
      <w:pPr>
        <w:overflowPunct w:val="0"/>
        <w:autoSpaceDE w:val="0"/>
        <w:autoSpaceDN w:val="0"/>
        <w:adjustRightInd w:val="0"/>
        <w:textAlignment w:val="baseline"/>
        <w:rPr>
          <w:ins w:id="798" w:author="nokia-33" w:date="2024-11-04T20:29:00Z"/>
          <w:rFonts w:eastAsia="等线"/>
          <w:noProof/>
          <w:color w:val="000000"/>
          <w:lang w:val="en-US" w:eastAsia="ja-JP"/>
        </w:rPr>
      </w:pPr>
      <w:ins w:id="799" w:author="nokia-33" w:date="2024-11-04T20:29:00Z">
        <w:r w:rsidRPr="00780D8D">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780D8D">
          <w:rPr>
            <w:rFonts w:eastAsia="等线"/>
            <w:noProof/>
            <w:color w:val="000000"/>
            <w:lang w:val="en-US" w:eastAsia="ja-JP"/>
          </w:rPr>
          <w:t>subject to operator policy, regulatory requirements and user consent, the metaverse enablement service shall provide digital asset management mechanisms as follows:</w:t>
        </w:r>
      </w:ins>
    </w:p>
    <w:p w14:paraId="1EB34056" w14:textId="77777777" w:rsidR="00780D8D" w:rsidRPr="00780D8D" w:rsidRDefault="00780D8D" w:rsidP="00780D8D">
      <w:pPr>
        <w:overflowPunct w:val="0"/>
        <w:autoSpaceDE w:val="0"/>
        <w:autoSpaceDN w:val="0"/>
        <w:adjustRightInd w:val="0"/>
        <w:ind w:left="568" w:hanging="284"/>
        <w:textAlignment w:val="baseline"/>
        <w:rPr>
          <w:ins w:id="800" w:author="nokia-33" w:date="2024-11-04T20:29:00Z"/>
          <w:rFonts w:eastAsia="等线"/>
          <w:noProof/>
          <w:color w:val="000000"/>
          <w:lang w:val="en-US" w:eastAsia="ja-JP"/>
        </w:rPr>
      </w:pPr>
      <w:ins w:id="801" w:author="nokia-33" w:date="2024-11-04T20:29:00Z">
        <w:r w:rsidRPr="00780D8D">
          <w:rPr>
            <w:rFonts w:eastAsia="等线"/>
            <w:noProof/>
            <w:color w:val="000000"/>
            <w:lang w:val="en-US" w:eastAsia="ja-JP"/>
          </w:rPr>
          <w:t>-</w:t>
        </w:r>
        <w:r w:rsidRPr="00780D8D">
          <w:rPr>
            <w:rFonts w:eastAsia="等线"/>
            <w:noProof/>
            <w:color w:val="000000"/>
            <w:lang w:val="en-US" w:eastAsia="ja-JP"/>
          </w:rPr>
          <w:tab/>
          <w:t>to create, update, retrieve, delete and discover digital assets securely.</w:t>
        </w:r>
      </w:ins>
    </w:p>
    <w:p w14:paraId="5DB7E27B" w14:textId="77777777" w:rsidR="00780D8D" w:rsidRPr="00780D8D" w:rsidRDefault="00780D8D" w:rsidP="00780D8D">
      <w:pPr>
        <w:overflowPunct w:val="0"/>
        <w:autoSpaceDE w:val="0"/>
        <w:autoSpaceDN w:val="0"/>
        <w:adjustRightInd w:val="0"/>
        <w:ind w:left="568" w:hanging="284"/>
        <w:textAlignment w:val="baseline"/>
        <w:rPr>
          <w:ins w:id="802" w:author="nokia-33" w:date="2024-11-04T20:29:00Z"/>
          <w:rFonts w:eastAsia="等线"/>
          <w:noProof/>
          <w:color w:val="000000"/>
          <w:lang w:val="en-US" w:eastAsia="ja-JP"/>
        </w:rPr>
      </w:pPr>
      <w:ins w:id="803" w:author="nokia-33" w:date="2024-11-04T20:29:00Z">
        <w:r w:rsidRPr="00780D8D">
          <w:rPr>
            <w:rFonts w:eastAsia="等线"/>
            <w:noProof/>
            <w:color w:val="000000"/>
            <w:lang w:val="en-US" w:eastAsia="ja-JP"/>
          </w:rPr>
          <w:t>-</w:t>
        </w:r>
        <w:r w:rsidRPr="00780D8D">
          <w:rPr>
            <w:rFonts w:eastAsia="等线"/>
            <w:noProof/>
            <w:color w:val="000000"/>
            <w:lang w:val="en-US" w:eastAsia="ja-JP"/>
          </w:rPr>
          <w:tab/>
          <w:t>to manage associations between digital assets and user identifiers.</w:t>
        </w:r>
      </w:ins>
    </w:p>
    <w:p w14:paraId="72786E35" w14:textId="77777777" w:rsidR="00780D8D" w:rsidRPr="00780D8D" w:rsidRDefault="00780D8D" w:rsidP="00780D8D">
      <w:pPr>
        <w:overflowPunct w:val="0"/>
        <w:autoSpaceDE w:val="0"/>
        <w:autoSpaceDN w:val="0"/>
        <w:adjustRightInd w:val="0"/>
        <w:ind w:left="568" w:hanging="284"/>
        <w:textAlignment w:val="baseline"/>
        <w:rPr>
          <w:ins w:id="804" w:author="nokia-33" w:date="2024-11-04T20:29:00Z"/>
          <w:rFonts w:eastAsia="等线"/>
          <w:noProof/>
          <w:color w:val="000000"/>
          <w:lang w:val="en-US" w:eastAsia="ja-JP"/>
        </w:rPr>
      </w:pPr>
      <w:ins w:id="805" w:author="nokia-33" w:date="2024-11-04T20:29:00Z">
        <w:r w:rsidRPr="00780D8D">
          <w:rPr>
            <w:rFonts w:eastAsia="等线"/>
            <w:noProof/>
            <w:color w:val="000000"/>
            <w:lang w:val="en-US" w:eastAsia="ja-JP"/>
          </w:rPr>
          <w:t>-</w:t>
        </w:r>
        <w:r w:rsidRPr="00780D8D">
          <w:rPr>
            <w:rFonts w:eastAsia="等线"/>
            <w:noProof/>
            <w:color w:val="000000"/>
            <w:lang w:val="en-US" w:eastAsia="ja-JP"/>
          </w:rPr>
          <w:tab/>
          <w:t>to allow an authorized third party to manage digital asset(s) associated with a user.</w:t>
        </w:r>
      </w:ins>
    </w:p>
    <w:p w14:paraId="1128EC2E" w14:textId="77777777" w:rsidR="00780D8D" w:rsidRPr="00780D8D" w:rsidRDefault="00780D8D" w:rsidP="00780D8D">
      <w:pPr>
        <w:overflowPunct w:val="0"/>
        <w:autoSpaceDE w:val="0"/>
        <w:autoSpaceDN w:val="0"/>
        <w:adjustRightInd w:val="0"/>
        <w:textAlignment w:val="baseline"/>
        <w:rPr>
          <w:ins w:id="806" w:author="nokia-33" w:date="2024-11-04T20:29:00Z"/>
          <w:rFonts w:eastAsia="等线"/>
          <w:color w:val="000000"/>
          <w:lang w:eastAsia="ja-JP"/>
        </w:rPr>
      </w:pPr>
      <w:ins w:id="807" w:author="nokia-33" w:date="2024-11-04T20:29:00Z">
        <w:r w:rsidRPr="00780D8D">
          <w:rPr>
            <w:rFonts w:eastAsia="等线"/>
            <w:color w:val="000000"/>
            <w:lang w:eastAsia="ja-JP"/>
          </w:rPr>
          <w:t>Correspondingly, KI#</w:t>
        </w:r>
      </w:ins>
      <w:ins w:id="808" w:author="nokia-33" w:date="2024-11-04T20:30:00Z">
        <w:r w:rsidRPr="00780D8D">
          <w:rPr>
            <w:rFonts w:eastAsia="等线"/>
            <w:color w:val="000000"/>
            <w:lang w:eastAsia="ja-JP"/>
          </w:rPr>
          <w:t>4</w:t>
        </w:r>
      </w:ins>
      <w:ins w:id="809" w:author="nokia-33" w:date="2024-11-04T20:29:00Z">
        <w:r w:rsidRPr="00780D8D">
          <w:rPr>
            <w:rFonts w:eastAsia="等线"/>
            <w:color w:val="000000"/>
            <w:lang w:eastAsia="ja-JP"/>
          </w:rPr>
          <w:t xml:space="preserve"> on </w:t>
        </w:r>
      </w:ins>
      <w:ins w:id="810" w:author="nokia-33" w:date="2024-11-04T20:30:00Z">
        <w:r w:rsidRPr="00780D8D">
          <w:rPr>
            <w:rFonts w:eastAsia="等线"/>
            <w:color w:val="000000"/>
            <w:lang w:eastAsia="ja-JP"/>
          </w:rPr>
          <w:t>Authentication and authorization of digital representation</w:t>
        </w:r>
      </w:ins>
      <w:ins w:id="811" w:author="nokia-33" w:date="2024-11-04T20:29:00Z">
        <w:r w:rsidRPr="00780D8D">
          <w:rPr>
            <w:rFonts w:eastAsia="等线"/>
            <w:color w:val="000000"/>
            <w:lang w:eastAsia="ja-JP"/>
          </w:rPr>
          <w:t xml:space="preserve"> was described in TR 33.721 which requires 5G system </w:t>
        </w:r>
      </w:ins>
      <w:ins w:id="812" w:author="nokia-33" w:date="2024-11-04T20:32:00Z">
        <w:r w:rsidRPr="00780D8D">
          <w:rPr>
            <w:rFonts w:eastAsia="等线"/>
            <w:color w:val="000000"/>
            <w:lang w:eastAsia="ja-JP"/>
          </w:rPr>
          <w:t>support authenticating a digital representation to represent a user in mobile metaverse services</w:t>
        </w:r>
      </w:ins>
      <w:ins w:id="813" w:author="nokia-33" w:date="2024-11-04T20:33:00Z">
        <w:r w:rsidRPr="00780D8D">
          <w:rPr>
            <w:rFonts w:eastAsia="等线"/>
            <w:color w:val="000000"/>
            <w:lang w:eastAsia="ja-JP"/>
          </w:rPr>
          <w:t xml:space="preserve"> and authorizing the user/subscriber to use the digital representation (avatar) in mobile metaverse service</w:t>
        </w:r>
      </w:ins>
      <w:ins w:id="814" w:author="nokia-33" w:date="2024-11-04T20:29:00Z">
        <w:r w:rsidRPr="00780D8D">
          <w:rPr>
            <w:rFonts w:eastAsia="等线"/>
            <w:color w:val="000000"/>
            <w:lang w:eastAsia="ja-JP"/>
          </w:rPr>
          <w:t>.</w:t>
        </w:r>
      </w:ins>
    </w:p>
    <w:p w14:paraId="69F95D2D" w14:textId="156536C0" w:rsidR="00780D8D" w:rsidRPr="00780D8D" w:rsidRDefault="00780D8D" w:rsidP="00780D8D">
      <w:pPr>
        <w:overflowPunct w:val="0"/>
        <w:autoSpaceDE w:val="0"/>
        <w:autoSpaceDN w:val="0"/>
        <w:adjustRightInd w:val="0"/>
        <w:textAlignment w:val="baseline"/>
        <w:rPr>
          <w:ins w:id="815" w:author="nokia-33" w:date="2024-11-04T20:29:00Z"/>
          <w:rFonts w:eastAsia="等线"/>
          <w:color w:val="000000"/>
          <w:lang w:val="en" w:eastAsia="ja-JP"/>
        </w:rPr>
      </w:pPr>
      <w:ins w:id="816" w:author="nokia-33" w:date="2024-11-04T20:29:00Z">
        <w:r w:rsidRPr="00780D8D">
          <w:rPr>
            <w:rFonts w:eastAsia="等线"/>
            <w:color w:val="000000"/>
            <w:lang w:eastAsia="ja-JP"/>
          </w:rPr>
          <w:t>Architecture, procedures and information flows for digital asset service to support mobile metaverse services are specified in TS 23.438 [</w:t>
        </w:r>
      </w:ins>
      <w:ins w:id="817" w:author="OPPO" w:date="2024-11-19T15:00:00Z">
        <w:r>
          <w:rPr>
            <w:rFonts w:eastAsia="等线"/>
            <w:color w:val="000000"/>
            <w:lang w:eastAsia="ja-JP"/>
          </w:rPr>
          <w:t>8</w:t>
        </w:r>
      </w:ins>
      <w:ins w:id="818" w:author="nokia-33" w:date="2024-11-04T20:29:00Z">
        <w:del w:id="819" w:author="OPPO" w:date="2024-11-19T15:00:00Z">
          <w:r w:rsidRPr="00780D8D" w:rsidDel="00780D8D">
            <w:rPr>
              <w:rFonts w:eastAsia="等线"/>
              <w:color w:val="000000"/>
              <w:lang w:eastAsia="ja-JP"/>
            </w:rPr>
            <w:delText>x</w:delText>
          </w:r>
        </w:del>
        <w:r w:rsidRPr="00780D8D">
          <w:rPr>
            <w:rFonts w:eastAsia="等线"/>
            <w:color w:val="000000"/>
            <w:lang w:eastAsia="ja-JP"/>
          </w:rPr>
          <w:t xml:space="preserve">]. Users can be associated with one or more digital assets like Avatars, software licenses, files, etc. Applications like mobile metaverse services can utilize the digital assets related to users, and the users can benefit from having </w:t>
        </w:r>
        <w:r w:rsidRPr="00780D8D">
          <w:rPr>
            <w:rFonts w:eastAsia="等线"/>
            <w:color w:val="000000"/>
            <w:lang w:val="en" w:eastAsia="ja-JP"/>
          </w:rPr>
          <w:t>the use of their digital assets between the various metaverse applications/platforms in an interoperable way.</w:t>
        </w:r>
      </w:ins>
    </w:p>
    <w:p w14:paraId="1E787798" w14:textId="77777777" w:rsidR="00780D8D" w:rsidRPr="00780D8D" w:rsidRDefault="00780D8D" w:rsidP="00780D8D">
      <w:pPr>
        <w:overflowPunct w:val="0"/>
        <w:autoSpaceDE w:val="0"/>
        <w:autoSpaceDN w:val="0"/>
        <w:adjustRightInd w:val="0"/>
        <w:textAlignment w:val="baseline"/>
        <w:rPr>
          <w:ins w:id="820" w:author="nokia-33" w:date="2024-11-04T20:29:00Z"/>
          <w:rFonts w:eastAsia="等线"/>
          <w:color w:val="000000"/>
          <w:lang w:eastAsia="ja-JP"/>
        </w:rPr>
      </w:pPr>
      <w:ins w:id="821" w:author="nokia-33" w:date="2024-11-04T20:34:00Z">
        <w:r w:rsidRPr="00780D8D">
          <w:rPr>
            <w:rFonts w:eastAsia="等线"/>
            <w:color w:val="000000"/>
            <w:lang w:val="en" w:eastAsia="ja-JP"/>
          </w:rPr>
          <w:t xml:space="preserve">In the current release of this specification, the digital asset type is limited to digital avatar. </w:t>
        </w:r>
      </w:ins>
    </w:p>
    <w:p w14:paraId="0E90B972" w14:textId="77777777" w:rsidR="00780D8D" w:rsidRPr="00780D8D" w:rsidRDefault="00780D8D" w:rsidP="00780D8D">
      <w:pPr>
        <w:overflowPunct w:val="0"/>
        <w:autoSpaceDE w:val="0"/>
        <w:autoSpaceDN w:val="0"/>
        <w:adjustRightInd w:val="0"/>
        <w:textAlignment w:val="baseline"/>
        <w:rPr>
          <w:ins w:id="822" w:author="nokia-33" w:date="2024-11-04T20:29:00Z"/>
          <w:rFonts w:eastAsia="等线"/>
          <w:color w:val="000000"/>
          <w:lang w:eastAsia="ja-JP"/>
        </w:rPr>
      </w:pPr>
      <w:ins w:id="823" w:author="nokia-33" w:date="2024-11-04T20:29:00Z">
        <w:r w:rsidRPr="00780D8D">
          <w:rPr>
            <w:rFonts w:eastAsia="等线"/>
            <w:color w:val="000000"/>
            <w:lang w:eastAsia="ja-JP"/>
          </w:rPr>
          <w:t xml:space="preserve">This solution </w:t>
        </w:r>
        <w:r w:rsidRPr="00780D8D">
          <w:rPr>
            <w:rFonts w:eastAsia="等线" w:hint="eastAsia"/>
            <w:color w:val="000000"/>
            <w:lang w:eastAsia="ja-JP"/>
          </w:rPr>
          <w:t>a</w:t>
        </w:r>
        <w:r w:rsidRPr="00780D8D">
          <w:rPr>
            <w:rFonts w:eastAsia="等线"/>
            <w:color w:val="000000"/>
            <w:lang w:eastAsia="ja-JP"/>
          </w:rPr>
          <w:t xml:space="preserve">ims to </w:t>
        </w:r>
      </w:ins>
      <w:ins w:id="824" w:author="nokia-33" w:date="2024-11-04T20:35:00Z">
        <w:r w:rsidRPr="00780D8D">
          <w:rPr>
            <w:rFonts w:eastAsia="等线"/>
            <w:color w:val="000000"/>
            <w:lang w:eastAsia="ja-JP"/>
          </w:rPr>
          <w:t xml:space="preserve">support metaverse service provider to authorize </w:t>
        </w:r>
      </w:ins>
      <w:ins w:id="825" w:author="nokia-33" w:date="2024-11-04T20:37:00Z">
        <w:r w:rsidRPr="00780D8D">
          <w:rPr>
            <w:rFonts w:eastAsia="等线"/>
            <w:color w:val="000000"/>
            <w:lang w:eastAsia="ja-JP"/>
          </w:rPr>
          <w:t xml:space="preserve">the user/subscriber to use the avatar </w:t>
        </w:r>
      </w:ins>
      <w:ins w:id="826" w:author="nokia-33" w:date="2024-11-04T20:35:00Z">
        <w:r w:rsidRPr="00780D8D">
          <w:rPr>
            <w:rFonts w:eastAsia="等线"/>
            <w:color w:val="000000"/>
            <w:lang w:eastAsia="ja-JP"/>
          </w:rPr>
          <w:t>when the users have the use of their avatars between the various metaverse service providers</w:t>
        </w:r>
      </w:ins>
      <w:ins w:id="827" w:author="nokia-33" w:date="2024-11-04T20:29:00Z">
        <w:r w:rsidRPr="00780D8D">
          <w:rPr>
            <w:rFonts w:eastAsia="等线"/>
            <w:color w:val="000000"/>
            <w:lang w:eastAsia="ja-JP"/>
          </w:rPr>
          <w:t>.</w:t>
        </w:r>
      </w:ins>
    </w:p>
    <w:p w14:paraId="6126F8DE" w14:textId="54671E80" w:rsidR="00780D8D" w:rsidRPr="00780D8D" w:rsidRDefault="00780D8D">
      <w:pPr>
        <w:pStyle w:val="31"/>
        <w:rPr>
          <w:ins w:id="828" w:author="nokia-33" w:date="2024-11-04T20:29:00Z"/>
          <w:lang w:eastAsia="ja-JP"/>
        </w:rPr>
        <w:pPrChange w:id="829" w:author="OPPO" w:date="2024-11-19T15:03:00Z">
          <w:pPr>
            <w:keepNext/>
            <w:keepLines/>
            <w:overflowPunct w:val="0"/>
            <w:autoSpaceDE w:val="0"/>
            <w:autoSpaceDN w:val="0"/>
            <w:adjustRightInd w:val="0"/>
            <w:spacing w:before="120"/>
            <w:ind w:left="1134" w:hanging="1134"/>
            <w:textAlignment w:val="baseline"/>
            <w:outlineLvl w:val="2"/>
          </w:pPr>
        </w:pPrChange>
      </w:pPr>
      <w:bookmarkStart w:id="830" w:name="_Toc182921238"/>
      <w:bookmarkStart w:id="831" w:name="_GoBack"/>
      <w:bookmarkEnd w:id="831"/>
      <w:ins w:id="832" w:author="nokia-33" w:date="2024-11-04T20:29:00Z">
        <w:r w:rsidRPr="00780D8D">
          <w:rPr>
            <w:lang w:eastAsia="ja-JP"/>
          </w:rPr>
          <w:lastRenderedPageBreak/>
          <w:t>6.</w:t>
        </w:r>
      </w:ins>
      <w:ins w:id="833" w:author="OPPO" w:date="2024-11-19T15:00:00Z">
        <w:r>
          <w:rPr>
            <w:lang w:eastAsia="ja-JP"/>
          </w:rPr>
          <w:t>7</w:t>
        </w:r>
      </w:ins>
      <w:ins w:id="834" w:author="nokia-33" w:date="2024-11-04T20:29:00Z">
        <w:del w:id="835" w:author="OPPO" w:date="2024-11-19T15:00:00Z">
          <w:r w:rsidRPr="00780D8D" w:rsidDel="00780D8D">
            <w:rPr>
              <w:lang w:eastAsia="ja-JP"/>
            </w:rPr>
            <w:delText>x</w:delText>
          </w:r>
        </w:del>
        <w:r w:rsidRPr="00780D8D">
          <w:rPr>
            <w:lang w:eastAsia="ja-JP"/>
          </w:rPr>
          <w:t>.2</w:t>
        </w:r>
        <w:r w:rsidRPr="00780D8D">
          <w:rPr>
            <w:lang w:eastAsia="ja-JP"/>
          </w:rPr>
          <w:tab/>
          <w:t>Solution details</w:t>
        </w:r>
        <w:bookmarkEnd w:id="830"/>
      </w:ins>
    </w:p>
    <w:p w14:paraId="2F264E2B" w14:textId="77777777" w:rsidR="00780D8D" w:rsidRPr="00780D8D" w:rsidRDefault="00780D8D" w:rsidP="00780D8D">
      <w:pPr>
        <w:overflowPunct w:val="0"/>
        <w:autoSpaceDE w:val="0"/>
        <w:autoSpaceDN w:val="0"/>
        <w:adjustRightInd w:val="0"/>
        <w:textAlignment w:val="baseline"/>
        <w:rPr>
          <w:ins w:id="836" w:author="nokia-33" w:date="2024-11-04T20:29:00Z"/>
          <w:rFonts w:eastAsia="等线"/>
          <w:color w:val="000000"/>
          <w:lang w:eastAsia="zh-CN"/>
        </w:rPr>
      </w:pPr>
      <w:ins w:id="837" w:author="nokia-33" w:date="2024-11-04T20:29:00Z">
        <w:r w:rsidRPr="00780D8D">
          <w:rPr>
            <w:rFonts w:eastAsia="等线"/>
            <w:color w:val="000000"/>
            <w:lang w:eastAsia="ja-JP"/>
          </w:rPr>
          <w:object w:dxaOrig="17270" w:dyaOrig="9331" w14:anchorId="0FFAD7C1">
            <v:shape id="_x0000_i1033" type="#_x0000_t75" style="width:482.75pt;height:260.75pt" o:ole="">
              <v:imagedata r:id="rId26" o:title=""/>
            </v:shape>
            <o:OLEObject Type="Embed" ProgID="Visio.Drawing.15" ShapeID="_x0000_i1033" DrawAspect="Content" ObjectID="_1793537611" r:id="rId27"/>
          </w:object>
        </w:r>
      </w:ins>
    </w:p>
    <w:p w14:paraId="6B918236" w14:textId="4FF1FD96" w:rsidR="00780D8D" w:rsidRPr="00780D8D" w:rsidRDefault="00780D8D" w:rsidP="00780D8D">
      <w:pPr>
        <w:keepLines/>
        <w:overflowPunct w:val="0"/>
        <w:autoSpaceDE w:val="0"/>
        <w:autoSpaceDN w:val="0"/>
        <w:adjustRightInd w:val="0"/>
        <w:ind w:left="1135" w:hanging="851"/>
        <w:jc w:val="center"/>
        <w:textAlignment w:val="baseline"/>
        <w:rPr>
          <w:ins w:id="838" w:author="nokia-33" w:date="2024-11-04T20:29:00Z"/>
          <w:rFonts w:eastAsia="等线"/>
          <w:color w:val="000000"/>
          <w:lang w:eastAsia="ja-JP"/>
        </w:rPr>
      </w:pPr>
      <w:ins w:id="839" w:author="nokia-33" w:date="2024-11-04T20:29:00Z">
        <w:r w:rsidRPr="00780D8D">
          <w:rPr>
            <w:rFonts w:eastAsia="等线"/>
            <w:color w:val="000000"/>
            <w:lang w:eastAsia="ja-JP"/>
          </w:rPr>
          <w:t>Figure 6.</w:t>
        </w:r>
      </w:ins>
      <w:ins w:id="840" w:author="OPPO" w:date="2024-11-19T15:00:00Z">
        <w:r>
          <w:rPr>
            <w:rFonts w:eastAsia="等线"/>
            <w:color w:val="000000"/>
            <w:lang w:eastAsia="ja-JP"/>
          </w:rPr>
          <w:t>7</w:t>
        </w:r>
      </w:ins>
      <w:ins w:id="841" w:author="nokia-33" w:date="2024-11-04T20:29:00Z">
        <w:del w:id="842" w:author="OPPO" w:date="2024-11-19T15:00:00Z">
          <w:r w:rsidRPr="00780D8D" w:rsidDel="00780D8D">
            <w:rPr>
              <w:rFonts w:eastAsia="等线"/>
              <w:color w:val="000000"/>
              <w:lang w:eastAsia="ja-JP"/>
            </w:rPr>
            <w:delText>x</w:delText>
          </w:r>
        </w:del>
        <w:r w:rsidRPr="00780D8D">
          <w:rPr>
            <w:rFonts w:eastAsia="等线"/>
            <w:color w:val="000000"/>
            <w:lang w:eastAsia="ja-JP"/>
          </w:rPr>
          <w:t xml:space="preserve">.2-1 Procedure to authorize </w:t>
        </w:r>
      </w:ins>
      <w:ins w:id="843" w:author="nokia-33" w:date="2024-11-04T21:08:00Z">
        <w:r w:rsidRPr="00780D8D">
          <w:rPr>
            <w:rFonts w:eastAsia="等线"/>
            <w:color w:val="000000"/>
            <w:lang w:eastAsia="ja-JP"/>
          </w:rPr>
          <w:t>usage of avatar in metaverse servic</w:t>
        </w:r>
      </w:ins>
      <w:ins w:id="844" w:author="nokia-33" w:date="2024-11-04T21:09:00Z">
        <w:r w:rsidRPr="00780D8D">
          <w:rPr>
            <w:rFonts w:eastAsia="等线"/>
            <w:color w:val="000000"/>
            <w:lang w:eastAsia="ja-JP"/>
          </w:rPr>
          <w:t>e</w:t>
        </w:r>
      </w:ins>
    </w:p>
    <w:p w14:paraId="483D5378" w14:textId="77777777" w:rsidR="00780D8D" w:rsidRPr="00780D8D" w:rsidRDefault="00780D8D" w:rsidP="00780D8D">
      <w:pPr>
        <w:overflowPunct w:val="0"/>
        <w:autoSpaceDE w:val="0"/>
        <w:autoSpaceDN w:val="0"/>
        <w:adjustRightInd w:val="0"/>
        <w:textAlignment w:val="baseline"/>
        <w:rPr>
          <w:ins w:id="845" w:author="nokia-33" w:date="2024-11-04T20:29:00Z"/>
          <w:rFonts w:eastAsia="等线"/>
          <w:color w:val="000000"/>
          <w:lang w:eastAsia="zh-CN"/>
        </w:rPr>
      </w:pPr>
      <w:ins w:id="846" w:author="nokia-33" w:date="2024-11-04T20:29:00Z">
        <w:r w:rsidRPr="00780D8D">
          <w:rPr>
            <w:rFonts w:eastAsia="等线"/>
            <w:color w:val="000000"/>
            <w:lang w:eastAsia="zh-CN"/>
          </w:rPr>
          <w:t>Precondition:</w:t>
        </w:r>
      </w:ins>
    </w:p>
    <w:p w14:paraId="73B7F430" w14:textId="338C9986" w:rsidR="00780D8D" w:rsidRPr="00780D8D" w:rsidRDefault="00780D8D" w:rsidP="00780D8D">
      <w:pPr>
        <w:overflowPunct w:val="0"/>
        <w:autoSpaceDE w:val="0"/>
        <w:autoSpaceDN w:val="0"/>
        <w:adjustRightInd w:val="0"/>
        <w:textAlignment w:val="baseline"/>
        <w:rPr>
          <w:ins w:id="847" w:author="nokia-33" w:date="2024-11-04T21:11:00Z"/>
          <w:rFonts w:eastAsia="等线"/>
          <w:color w:val="000000"/>
          <w:lang w:eastAsia="zh-CN"/>
        </w:rPr>
      </w:pPr>
      <w:ins w:id="848" w:author="nokia-33" w:date="2024-11-04T20:29:00Z">
        <w:r w:rsidRPr="00780D8D">
          <w:rPr>
            <w:rFonts w:eastAsia="等线"/>
            <w:color w:val="000000"/>
            <w:lang w:eastAsia="zh-CN"/>
          </w:rPr>
          <w:t xml:space="preserve">- </w:t>
        </w:r>
      </w:ins>
      <w:ins w:id="849" w:author="nokia-33" w:date="2024-11-04T21:09:00Z">
        <w:r w:rsidRPr="00780D8D">
          <w:rPr>
            <w:rFonts w:eastAsia="等线"/>
            <w:color w:val="000000"/>
            <w:lang w:eastAsia="zh-CN"/>
          </w:rPr>
          <w:t>Avatar</w:t>
        </w:r>
      </w:ins>
      <w:ins w:id="850" w:author="nokia-33" w:date="2024-11-04T20:29:00Z">
        <w:r w:rsidRPr="00780D8D">
          <w:rPr>
            <w:rFonts w:eastAsia="等线"/>
            <w:color w:val="000000"/>
            <w:lang w:eastAsia="zh-CN"/>
          </w:rPr>
          <w:t xml:space="preserve"> is created and stored in </w:t>
        </w:r>
      </w:ins>
      <w:ins w:id="851" w:author="nokia-33" w:date="2024-11-04T21:13:00Z">
        <w:r w:rsidRPr="00780D8D">
          <w:rPr>
            <w:rFonts w:eastAsia="等线"/>
            <w:color w:val="000000"/>
            <w:lang w:eastAsia="zh-CN"/>
          </w:rPr>
          <w:t>digital asset</w:t>
        </w:r>
      </w:ins>
      <w:ins w:id="852" w:author="nokia-33" w:date="2024-11-04T20:29:00Z">
        <w:r w:rsidRPr="00780D8D">
          <w:rPr>
            <w:rFonts w:eastAsia="等线"/>
            <w:color w:val="000000"/>
            <w:lang w:eastAsia="zh-CN"/>
          </w:rPr>
          <w:t xml:space="preserve"> server which included authorization information provisioned by the owner of the digital asset</w:t>
        </w:r>
      </w:ins>
      <w:ins w:id="853" w:author="nokia-r1" w:date="2024-11-15T07:01:00Z">
        <w:r w:rsidRPr="00780D8D">
          <w:rPr>
            <w:rFonts w:eastAsia="等线"/>
            <w:color w:val="000000"/>
            <w:lang w:eastAsia="zh-CN"/>
          </w:rPr>
          <w:t xml:space="preserve"> as part of DA profile</w:t>
        </w:r>
      </w:ins>
      <w:ins w:id="854" w:author="nokia-33" w:date="2024-11-04T20:29:00Z">
        <w:r w:rsidRPr="00780D8D">
          <w:rPr>
            <w:rFonts w:eastAsia="等线"/>
            <w:color w:val="000000"/>
            <w:lang w:eastAsia="zh-CN"/>
          </w:rPr>
          <w:t xml:space="preserve">, </w:t>
        </w:r>
      </w:ins>
      <w:ins w:id="855" w:author="nokia-33" w:date="2024-11-04T21:09:00Z">
        <w:r w:rsidRPr="00780D8D">
          <w:rPr>
            <w:rFonts w:eastAsia="等线"/>
            <w:color w:val="000000"/>
            <w:lang w:eastAsia="zh-CN"/>
          </w:rPr>
          <w:t xml:space="preserve">which includes owner list, </w:t>
        </w:r>
      </w:ins>
      <w:ins w:id="856" w:author="nokia-33" w:date="2024-11-04T21:10:00Z">
        <w:r w:rsidRPr="00780D8D">
          <w:rPr>
            <w:rFonts w:eastAsia="等线"/>
            <w:color w:val="000000"/>
            <w:lang w:eastAsia="zh-CN"/>
          </w:rPr>
          <w:t xml:space="preserve">allowed user list, </w:t>
        </w:r>
      </w:ins>
      <w:ins w:id="857" w:author="nokia-33" w:date="2024-11-04T21:09:00Z">
        <w:r w:rsidRPr="00780D8D">
          <w:rPr>
            <w:rFonts w:eastAsia="等线"/>
            <w:color w:val="000000"/>
            <w:lang w:eastAsia="zh-CN"/>
          </w:rPr>
          <w:t>allowed application</w:t>
        </w:r>
      </w:ins>
      <w:ins w:id="858" w:author="nokia-33" w:date="2024-11-04T21:10:00Z">
        <w:r w:rsidRPr="00780D8D">
          <w:rPr>
            <w:rFonts w:eastAsia="等线"/>
            <w:color w:val="000000"/>
            <w:lang w:eastAsia="zh-CN"/>
          </w:rPr>
          <w:t xml:space="preserve"> list, spatial conditions, expiry time, et</w:t>
        </w:r>
      </w:ins>
      <w:ins w:id="859" w:author="nokia-33" w:date="2024-11-04T21:11:00Z">
        <w:r w:rsidRPr="00780D8D">
          <w:rPr>
            <w:rFonts w:eastAsia="等线"/>
            <w:color w:val="000000"/>
            <w:lang w:eastAsia="zh-CN"/>
          </w:rPr>
          <w:t xml:space="preserve">c., </w:t>
        </w:r>
      </w:ins>
      <w:ins w:id="860" w:author="nokia-33" w:date="2024-11-04T20:29:00Z">
        <w:r w:rsidRPr="00780D8D">
          <w:rPr>
            <w:rFonts w:eastAsia="等线"/>
            <w:color w:val="000000"/>
            <w:lang w:eastAsia="zh-CN"/>
          </w:rPr>
          <w:t>refer to clause 7.2 of TS 23.438 [</w:t>
        </w:r>
      </w:ins>
      <w:ins w:id="861" w:author="OPPO" w:date="2024-11-19T15:00:00Z">
        <w:r>
          <w:rPr>
            <w:rFonts w:eastAsia="等线"/>
            <w:color w:val="000000"/>
            <w:lang w:eastAsia="zh-CN"/>
          </w:rPr>
          <w:t>8</w:t>
        </w:r>
      </w:ins>
      <w:ins w:id="862" w:author="nokia-33" w:date="2024-11-04T20:29:00Z">
        <w:del w:id="863" w:author="OPPO" w:date="2024-11-19T15:00:00Z">
          <w:r w:rsidRPr="00780D8D" w:rsidDel="00780D8D">
            <w:rPr>
              <w:rFonts w:eastAsia="等线"/>
              <w:color w:val="000000"/>
              <w:lang w:eastAsia="zh-CN"/>
            </w:rPr>
            <w:delText>x</w:delText>
          </w:r>
        </w:del>
        <w:r w:rsidRPr="00780D8D">
          <w:rPr>
            <w:rFonts w:eastAsia="等线"/>
            <w:color w:val="000000"/>
            <w:lang w:eastAsia="zh-CN"/>
          </w:rPr>
          <w:t>] for the detail authorization information in DA profile.</w:t>
        </w:r>
      </w:ins>
    </w:p>
    <w:p w14:paraId="731FCE38" w14:textId="77777777" w:rsidR="00780D8D" w:rsidRPr="00780D8D" w:rsidRDefault="00780D8D" w:rsidP="00780D8D">
      <w:pPr>
        <w:overflowPunct w:val="0"/>
        <w:autoSpaceDE w:val="0"/>
        <w:autoSpaceDN w:val="0"/>
        <w:adjustRightInd w:val="0"/>
        <w:textAlignment w:val="baseline"/>
        <w:rPr>
          <w:ins w:id="864" w:author="nokia-33" w:date="2024-11-04T20:29:00Z"/>
          <w:rFonts w:eastAsia="等线"/>
          <w:color w:val="000000"/>
          <w:lang w:eastAsia="zh-CN"/>
        </w:rPr>
      </w:pPr>
      <w:ins w:id="865" w:author="nokia-33" w:date="2024-11-04T21:11:00Z">
        <w:r w:rsidRPr="00780D8D">
          <w:rPr>
            <w:rFonts w:eastAsia="等线"/>
            <w:color w:val="000000"/>
            <w:lang w:eastAsia="zh-CN"/>
          </w:rPr>
          <w:t xml:space="preserve">- </w:t>
        </w:r>
      </w:ins>
      <w:ins w:id="866" w:author="nokia-33" w:date="2024-11-04T21:13:00Z">
        <w:r w:rsidRPr="00780D8D">
          <w:rPr>
            <w:rFonts w:eastAsia="等线"/>
            <w:color w:val="000000"/>
            <w:lang w:eastAsia="zh-CN"/>
          </w:rPr>
          <w:t>Digital asset</w:t>
        </w:r>
      </w:ins>
      <w:ins w:id="867" w:author="nokia-33" w:date="2024-11-04T21:11:00Z">
        <w:r w:rsidRPr="00780D8D">
          <w:rPr>
            <w:rFonts w:eastAsia="等线"/>
            <w:color w:val="000000"/>
            <w:lang w:eastAsia="zh-CN"/>
          </w:rPr>
          <w:t xml:space="preserve"> client retrieves avatar from the DA server.</w:t>
        </w:r>
      </w:ins>
    </w:p>
    <w:p w14:paraId="2637330E" w14:textId="77777777" w:rsidR="00780D8D" w:rsidRPr="00780D8D" w:rsidRDefault="00780D8D" w:rsidP="00780D8D">
      <w:pPr>
        <w:overflowPunct w:val="0"/>
        <w:autoSpaceDE w:val="0"/>
        <w:autoSpaceDN w:val="0"/>
        <w:adjustRightInd w:val="0"/>
        <w:textAlignment w:val="baseline"/>
        <w:rPr>
          <w:ins w:id="868" w:author="nokia-33" w:date="2024-11-04T20:29:00Z"/>
          <w:rFonts w:eastAsia="等线"/>
          <w:color w:val="000000"/>
          <w:lang w:eastAsia="zh-CN"/>
        </w:rPr>
      </w:pPr>
      <w:ins w:id="869" w:author="nokia-33" w:date="2024-11-04T20:29:00Z">
        <w:r w:rsidRPr="00780D8D">
          <w:rPr>
            <w:rFonts w:eastAsia="等线"/>
            <w:color w:val="000000"/>
            <w:lang w:eastAsia="zh-CN"/>
          </w:rPr>
          <w:t>Procedure:</w:t>
        </w:r>
      </w:ins>
    </w:p>
    <w:p w14:paraId="2EAE6B8A" w14:textId="77777777" w:rsidR="00780D8D" w:rsidRPr="00780D8D" w:rsidRDefault="00780D8D" w:rsidP="00780D8D">
      <w:pPr>
        <w:overflowPunct w:val="0"/>
        <w:autoSpaceDE w:val="0"/>
        <w:autoSpaceDN w:val="0"/>
        <w:adjustRightInd w:val="0"/>
        <w:textAlignment w:val="baseline"/>
        <w:rPr>
          <w:ins w:id="870" w:author="nokia-33" w:date="2024-11-04T21:12:00Z"/>
          <w:rFonts w:eastAsia="等线"/>
          <w:color w:val="000000"/>
          <w:lang w:eastAsia="zh-CN"/>
        </w:rPr>
      </w:pPr>
      <w:ins w:id="871" w:author="nokia-33" w:date="2024-11-04T20:29:00Z">
        <w:r w:rsidRPr="00780D8D">
          <w:rPr>
            <w:rFonts w:eastAsia="等线"/>
            <w:color w:val="000000"/>
            <w:lang w:eastAsia="zh-CN"/>
          </w:rPr>
          <w:t xml:space="preserve">1. </w:t>
        </w:r>
      </w:ins>
      <w:ins w:id="872" w:author="nokia-33" w:date="2024-11-04T21:11:00Z">
        <w:r w:rsidRPr="00780D8D">
          <w:rPr>
            <w:rFonts w:eastAsia="等线"/>
            <w:color w:val="000000"/>
            <w:lang w:eastAsia="zh-CN"/>
          </w:rPr>
          <w:t>DA client</w:t>
        </w:r>
      </w:ins>
      <w:ins w:id="873" w:author="nokia-r1" w:date="2024-11-15T07:12:00Z">
        <w:r w:rsidRPr="00780D8D">
          <w:rPr>
            <w:rFonts w:eastAsia="等线"/>
            <w:color w:val="000000"/>
            <w:lang w:eastAsia="zh-CN"/>
          </w:rPr>
          <w:t>, on behalf of subscriber,</w:t>
        </w:r>
      </w:ins>
      <w:ins w:id="874" w:author="nokia-33" w:date="2024-11-04T21:11:00Z">
        <w:r w:rsidRPr="00780D8D">
          <w:rPr>
            <w:rFonts w:eastAsia="等线"/>
            <w:color w:val="000000"/>
            <w:lang w:eastAsia="zh-CN"/>
          </w:rPr>
          <w:t xml:space="preserve"> </w:t>
        </w:r>
      </w:ins>
      <w:ins w:id="875" w:author="nokia-33" w:date="2024-11-04T21:12:00Z">
        <w:r w:rsidRPr="00780D8D">
          <w:rPr>
            <w:rFonts w:eastAsia="等线"/>
            <w:color w:val="000000"/>
            <w:lang w:eastAsia="zh-CN"/>
          </w:rPr>
          <w:t>sends metaverse service request to a metaverse service provider including avatar and avatar id.</w:t>
        </w:r>
      </w:ins>
    </w:p>
    <w:p w14:paraId="74606399" w14:textId="77777777" w:rsidR="00780D8D" w:rsidRPr="00780D8D" w:rsidRDefault="00780D8D" w:rsidP="00780D8D">
      <w:pPr>
        <w:keepLines/>
        <w:overflowPunct w:val="0"/>
        <w:autoSpaceDE w:val="0"/>
        <w:autoSpaceDN w:val="0"/>
        <w:adjustRightInd w:val="0"/>
        <w:ind w:left="1135" w:hanging="851"/>
        <w:textAlignment w:val="baseline"/>
        <w:rPr>
          <w:ins w:id="876" w:author="MI-r1" w:date="2024-11-14T23:23:00Z"/>
          <w:color w:val="FF0000"/>
          <w:lang w:val="en-US" w:eastAsia="zh-CN"/>
        </w:rPr>
      </w:pPr>
      <w:ins w:id="877" w:author="MI-r1" w:date="2024-11-14T23:23:00Z">
        <w:r w:rsidRPr="00780D8D">
          <w:rPr>
            <w:color w:val="FF0000"/>
            <w:lang w:val="en-US" w:eastAsia="zh-CN"/>
          </w:rPr>
          <w:t xml:space="preserve">Editor's Note: According to </w:t>
        </w:r>
      </w:ins>
      <w:ins w:id="878" w:author="MI-r1" w:date="2024-11-14T23:24:00Z">
        <w:r w:rsidRPr="00780D8D">
          <w:rPr>
            <w:color w:val="FF0000"/>
            <w:lang w:val="en-US" w:eastAsia="zh-CN"/>
          </w:rPr>
          <w:t>TS 23.438, DA client supports DA-UU interface towards the DA Server</w:t>
        </w:r>
      </w:ins>
      <w:ins w:id="879" w:author="MI-r1" w:date="2024-11-14T23:23:00Z">
        <w:r w:rsidRPr="00780D8D">
          <w:rPr>
            <w:color w:val="FF0000"/>
            <w:lang w:val="en-US" w:eastAsia="zh-CN"/>
          </w:rPr>
          <w:t>.</w:t>
        </w:r>
      </w:ins>
      <w:ins w:id="880" w:author="MI-r1" w:date="2024-11-14T23:24:00Z">
        <w:r w:rsidRPr="00780D8D">
          <w:rPr>
            <w:color w:val="FF0000"/>
            <w:lang w:val="en-US" w:eastAsia="zh-CN"/>
          </w:rPr>
          <w:t xml:space="preserve"> Whether the DA client supports an interface towards the</w:t>
        </w:r>
      </w:ins>
      <w:ins w:id="881" w:author="MI-r1" w:date="2024-11-14T23:25:00Z">
        <w:r w:rsidRPr="00780D8D">
          <w:rPr>
            <w:color w:val="FF0000"/>
            <w:lang w:val="en-US" w:eastAsia="zh-CN"/>
          </w:rPr>
          <w:t xml:space="preserve"> application server of </w:t>
        </w:r>
      </w:ins>
      <w:ins w:id="882" w:author="MI-r1" w:date="2024-11-14T23:32:00Z">
        <w:r w:rsidRPr="00780D8D">
          <w:rPr>
            <w:color w:val="FF0000"/>
            <w:lang w:val="en-US" w:eastAsia="zh-CN"/>
          </w:rPr>
          <w:t xml:space="preserve">the </w:t>
        </w:r>
      </w:ins>
      <w:ins w:id="883" w:author="MI-r1" w:date="2024-11-14T23:25:00Z">
        <w:r w:rsidRPr="00780D8D">
          <w:rPr>
            <w:color w:val="FF0000"/>
            <w:lang w:val="en-US" w:eastAsia="zh-CN"/>
          </w:rPr>
          <w:t>metaverse service provider is FFS.</w:t>
        </w:r>
      </w:ins>
    </w:p>
    <w:p w14:paraId="30D9D5F3" w14:textId="77777777" w:rsidR="00780D8D" w:rsidRPr="00780D8D" w:rsidRDefault="00780D8D" w:rsidP="00780D8D">
      <w:pPr>
        <w:overflowPunct w:val="0"/>
        <w:autoSpaceDE w:val="0"/>
        <w:autoSpaceDN w:val="0"/>
        <w:adjustRightInd w:val="0"/>
        <w:textAlignment w:val="baseline"/>
        <w:rPr>
          <w:ins w:id="884" w:author="nokia-33" w:date="2024-11-04T21:15:00Z"/>
          <w:rFonts w:eastAsia="等线"/>
          <w:color w:val="000000"/>
          <w:lang w:eastAsia="zh-CN"/>
        </w:rPr>
      </w:pPr>
      <w:ins w:id="885" w:author="nokia-33" w:date="2024-11-04T21:12:00Z">
        <w:r w:rsidRPr="00780D8D">
          <w:rPr>
            <w:rFonts w:eastAsia="等线"/>
            <w:color w:val="000000"/>
            <w:lang w:eastAsia="zh-CN"/>
          </w:rPr>
          <w:t xml:space="preserve">2. The </w:t>
        </w:r>
      </w:ins>
      <w:ins w:id="886" w:author="nokia-33" w:date="2024-11-04T21:13:00Z">
        <w:r w:rsidRPr="00780D8D">
          <w:rPr>
            <w:rFonts w:eastAsia="等线"/>
            <w:color w:val="000000"/>
            <w:lang w:eastAsia="zh-CN"/>
          </w:rPr>
          <w:t xml:space="preserve">metaverse service provider </w:t>
        </w:r>
      </w:ins>
      <w:ins w:id="887" w:author="nokia-33" w:date="2024-11-04T21:14:00Z">
        <w:r w:rsidRPr="00780D8D">
          <w:rPr>
            <w:rFonts w:eastAsia="等线"/>
            <w:color w:val="000000"/>
            <w:lang w:eastAsia="zh-CN"/>
          </w:rPr>
          <w:t>sends request to</w:t>
        </w:r>
      </w:ins>
      <w:ins w:id="888" w:author="nokia-33" w:date="2024-11-04T21:13:00Z">
        <w:r w:rsidRPr="00780D8D">
          <w:rPr>
            <w:rFonts w:eastAsia="等线"/>
            <w:color w:val="000000"/>
            <w:lang w:eastAsia="zh-CN"/>
          </w:rPr>
          <w:t xml:space="preserve"> DA server</w:t>
        </w:r>
      </w:ins>
      <w:ins w:id="889" w:author="nokia-33" w:date="2024-11-04T21:14:00Z">
        <w:r w:rsidRPr="00780D8D">
          <w:rPr>
            <w:rFonts w:eastAsia="等线"/>
            <w:color w:val="000000"/>
            <w:lang w:eastAsia="zh-CN"/>
          </w:rPr>
          <w:t xml:space="preserve"> to check</w:t>
        </w:r>
      </w:ins>
      <w:ins w:id="890" w:author="nokia-33" w:date="2024-11-04T21:13:00Z">
        <w:r w:rsidRPr="00780D8D">
          <w:rPr>
            <w:rFonts w:eastAsia="等线"/>
            <w:color w:val="000000"/>
            <w:lang w:eastAsia="zh-CN"/>
          </w:rPr>
          <w:t xml:space="preserve"> if the DA client</w:t>
        </w:r>
      </w:ins>
      <w:ins w:id="891" w:author="nokia-r1" w:date="2024-11-15T07:12:00Z">
        <w:r w:rsidRPr="00780D8D">
          <w:rPr>
            <w:rFonts w:eastAsia="等线"/>
            <w:color w:val="000000"/>
            <w:lang w:eastAsia="zh-CN"/>
          </w:rPr>
          <w:t xml:space="preserve"> </w:t>
        </w:r>
      </w:ins>
      <w:ins w:id="892" w:author="nokia-r1" w:date="2024-11-15T07:13:00Z">
        <w:r w:rsidRPr="00780D8D">
          <w:rPr>
            <w:rFonts w:eastAsia="等线"/>
            <w:color w:val="000000"/>
            <w:lang w:eastAsia="zh-CN"/>
          </w:rPr>
          <w:t>on behalf of subscriber</w:t>
        </w:r>
      </w:ins>
      <w:ins w:id="893" w:author="nokia-33" w:date="2024-11-04T21:13:00Z">
        <w:r w:rsidRPr="00780D8D">
          <w:rPr>
            <w:rFonts w:eastAsia="等线"/>
            <w:color w:val="000000"/>
            <w:lang w:eastAsia="zh-CN"/>
          </w:rPr>
          <w:t xml:space="preserve"> is allowed to use the </w:t>
        </w:r>
      </w:ins>
      <w:ins w:id="894" w:author="nokia-33" w:date="2024-11-04T21:14:00Z">
        <w:r w:rsidRPr="00780D8D">
          <w:rPr>
            <w:rFonts w:eastAsia="等线"/>
            <w:color w:val="000000"/>
            <w:lang w:eastAsia="zh-CN"/>
          </w:rPr>
          <w:t xml:space="preserve">avatar, the request includes </w:t>
        </w:r>
      </w:ins>
      <w:ins w:id="895" w:author="nokia-33" w:date="2024-11-04T21:15:00Z">
        <w:r w:rsidRPr="00780D8D">
          <w:rPr>
            <w:rFonts w:eastAsia="等线"/>
            <w:color w:val="000000"/>
            <w:lang w:eastAsia="zh-CN"/>
          </w:rPr>
          <w:t xml:space="preserve">avatar/DA id, </w:t>
        </w:r>
      </w:ins>
      <w:ins w:id="896" w:author="nokia-33" w:date="2024-11-04T21:14:00Z">
        <w:r w:rsidRPr="00780D8D">
          <w:rPr>
            <w:rFonts w:eastAsia="等线"/>
            <w:color w:val="000000"/>
            <w:lang w:eastAsia="zh-CN"/>
          </w:rPr>
          <w:t>UE id</w:t>
        </w:r>
      </w:ins>
      <w:ins w:id="897" w:author="nokia-r1" w:date="2024-11-15T07:03:00Z">
        <w:r w:rsidRPr="00780D8D">
          <w:rPr>
            <w:rFonts w:eastAsia="等线"/>
            <w:color w:val="000000"/>
            <w:lang w:eastAsia="zh-CN"/>
          </w:rPr>
          <w:t xml:space="preserve"> such as GPSI</w:t>
        </w:r>
      </w:ins>
      <w:ins w:id="898" w:author="nokia-33" w:date="2024-11-04T21:14:00Z">
        <w:r w:rsidRPr="00780D8D">
          <w:rPr>
            <w:rFonts w:eastAsia="等线"/>
            <w:color w:val="000000"/>
            <w:lang w:eastAsia="zh-CN"/>
          </w:rPr>
          <w:t>, application id of the DA client, application id of the meta</w:t>
        </w:r>
      </w:ins>
      <w:ins w:id="899" w:author="nokia-33" w:date="2024-11-04T21:15:00Z">
        <w:r w:rsidRPr="00780D8D">
          <w:rPr>
            <w:rFonts w:eastAsia="等线"/>
            <w:color w:val="000000"/>
            <w:lang w:eastAsia="zh-CN"/>
          </w:rPr>
          <w:t>verse service provider, location of the DA client or metaverse service provider</w:t>
        </w:r>
      </w:ins>
      <w:ins w:id="900" w:author="nokia-33" w:date="2024-11-04T21:18:00Z">
        <w:r w:rsidRPr="00780D8D">
          <w:rPr>
            <w:rFonts w:eastAsia="等线"/>
            <w:color w:val="000000"/>
            <w:lang w:eastAsia="zh-CN"/>
          </w:rPr>
          <w:t>, usage time</w:t>
        </w:r>
      </w:ins>
      <w:ins w:id="901" w:author="nokia-33" w:date="2024-11-04T21:15:00Z">
        <w:r w:rsidRPr="00780D8D">
          <w:rPr>
            <w:rFonts w:eastAsia="等线"/>
            <w:color w:val="000000"/>
            <w:lang w:eastAsia="zh-CN"/>
          </w:rPr>
          <w:t>.</w:t>
        </w:r>
      </w:ins>
    </w:p>
    <w:p w14:paraId="2FF19E60" w14:textId="77777777" w:rsidR="00780D8D" w:rsidRPr="00780D8D" w:rsidRDefault="00780D8D" w:rsidP="00780D8D">
      <w:pPr>
        <w:overflowPunct w:val="0"/>
        <w:autoSpaceDE w:val="0"/>
        <w:autoSpaceDN w:val="0"/>
        <w:adjustRightInd w:val="0"/>
        <w:textAlignment w:val="baseline"/>
        <w:rPr>
          <w:ins w:id="902" w:author="nokia-33" w:date="2024-11-04T21:18:00Z"/>
          <w:rFonts w:eastAsia="等线"/>
          <w:color w:val="000000"/>
          <w:lang w:eastAsia="zh-CN"/>
        </w:rPr>
      </w:pPr>
      <w:ins w:id="903" w:author="nokia-33" w:date="2024-11-04T21:15:00Z">
        <w:r w:rsidRPr="00780D8D">
          <w:rPr>
            <w:rFonts w:eastAsia="等线"/>
            <w:color w:val="000000"/>
            <w:lang w:eastAsia="zh-CN"/>
          </w:rPr>
          <w:t xml:space="preserve">3. The DA server </w:t>
        </w:r>
      </w:ins>
      <w:ins w:id="904" w:author="nokia-33" w:date="2024-11-04T21:16:00Z">
        <w:r w:rsidRPr="00780D8D">
          <w:rPr>
            <w:rFonts w:eastAsia="等线"/>
            <w:color w:val="000000"/>
            <w:lang w:eastAsia="zh-CN"/>
          </w:rPr>
          <w:t xml:space="preserve">retrieves DA profile based on DA id, and checks if </w:t>
        </w:r>
        <w:del w:id="905" w:author="nokia-r1" w:date="2024-11-15T07:13:00Z">
          <w:r w:rsidRPr="00780D8D" w:rsidDel="00452E8F">
            <w:rPr>
              <w:rFonts w:eastAsia="等线"/>
              <w:color w:val="000000"/>
              <w:lang w:eastAsia="zh-CN"/>
            </w:rPr>
            <w:delText>UE</w:delText>
          </w:r>
        </w:del>
      </w:ins>
      <w:ins w:id="906" w:author="nokia-r1" w:date="2024-11-15T07:13:00Z">
        <w:r w:rsidRPr="00780D8D">
          <w:rPr>
            <w:rFonts w:eastAsia="等线"/>
            <w:color w:val="000000"/>
            <w:lang w:eastAsia="zh-CN"/>
          </w:rPr>
          <w:t>the subscriber</w:t>
        </w:r>
      </w:ins>
      <w:ins w:id="907" w:author="nokia-33" w:date="2024-11-04T21:16:00Z">
        <w:r w:rsidRPr="00780D8D">
          <w:rPr>
            <w:rFonts w:eastAsia="等线"/>
            <w:color w:val="000000"/>
            <w:lang w:eastAsia="zh-CN"/>
          </w:rPr>
          <w:t xml:space="preserve"> is in the allowed</w:t>
        </w:r>
      </w:ins>
      <w:ins w:id="908" w:author="nokia-33" w:date="2024-11-04T21:17:00Z">
        <w:r w:rsidRPr="00780D8D">
          <w:rPr>
            <w:rFonts w:eastAsia="等线"/>
            <w:color w:val="000000"/>
            <w:lang w:eastAsia="zh-CN"/>
          </w:rPr>
          <w:t xml:space="preserve"> user id list, the application id(s) is in the allowed application list, the location is matched spatial </w:t>
        </w:r>
      </w:ins>
      <w:ins w:id="909" w:author="nokia-33" w:date="2024-11-04T22:07:00Z">
        <w:r w:rsidRPr="00780D8D">
          <w:rPr>
            <w:rFonts w:eastAsia="等线"/>
            <w:color w:val="000000"/>
            <w:lang w:eastAsia="zh-CN"/>
          </w:rPr>
          <w:t>conditions,</w:t>
        </w:r>
      </w:ins>
      <w:ins w:id="910" w:author="nokia-33" w:date="2024-11-04T21:17:00Z">
        <w:r w:rsidRPr="00780D8D">
          <w:rPr>
            <w:rFonts w:eastAsia="等线"/>
            <w:color w:val="000000"/>
            <w:lang w:eastAsia="zh-CN"/>
          </w:rPr>
          <w:t xml:space="preserve"> and the </w:t>
        </w:r>
      </w:ins>
      <w:ins w:id="911" w:author="nokia-33" w:date="2024-11-04T21:18:00Z">
        <w:r w:rsidRPr="00780D8D">
          <w:rPr>
            <w:rFonts w:eastAsia="等线"/>
            <w:color w:val="000000"/>
            <w:lang w:eastAsia="zh-CN"/>
          </w:rPr>
          <w:t>usage time is before expiry time of the DA/avatar</w:t>
        </w:r>
      </w:ins>
      <w:ins w:id="912" w:author="nokia-33" w:date="2024-11-04T21:17:00Z">
        <w:r w:rsidRPr="00780D8D">
          <w:rPr>
            <w:rFonts w:eastAsia="等线"/>
            <w:color w:val="000000"/>
            <w:lang w:eastAsia="zh-CN"/>
          </w:rPr>
          <w:t>.</w:t>
        </w:r>
      </w:ins>
    </w:p>
    <w:p w14:paraId="63558D35" w14:textId="77777777" w:rsidR="00780D8D" w:rsidRPr="00780D8D" w:rsidRDefault="00780D8D" w:rsidP="00780D8D">
      <w:pPr>
        <w:keepLines/>
        <w:overflowPunct w:val="0"/>
        <w:autoSpaceDE w:val="0"/>
        <w:autoSpaceDN w:val="0"/>
        <w:adjustRightInd w:val="0"/>
        <w:ind w:left="1135" w:hanging="851"/>
        <w:textAlignment w:val="baseline"/>
        <w:rPr>
          <w:ins w:id="913" w:author="MI-r1" w:date="2024-11-14T23:22:00Z"/>
          <w:color w:val="FF0000"/>
          <w:lang w:val="en-US" w:eastAsia="zh-CN"/>
        </w:rPr>
      </w:pPr>
      <w:ins w:id="914" w:author="MI-r1" w:date="2024-11-14T23:22:00Z">
        <w:r w:rsidRPr="00780D8D">
          <w:rPr>
            <w:color w:val="FF0000"/>
            <w:lang w:val="en-US" w:eastAsia="zh-CN"/>
          </w:rPr>
          <w:t>Editor's Note: The association of a subscriber</w:t>
        </w:r>
      </w:ins>
      <w:ins w:id="915" w:author="MI-r1" w:date="2024-11-14T23:31:00Z">
        <w:r w:rsidRPr="00780D8D">
          <w:rPr>
            <w:color w:val="FF0000"/>
            <w:lang w:val="en-US" w:eastAsia="zh-CN"/>
          </w:rPr>
          <w:t xml:space="preserve"> with the </w:t>
        </w:r>
      </w:ins>
      <w:ins w:id="916" w:author="MI-r1" w:date="2024-11-14T23:22:00Z">
        <w:r w:rsidRPr="00780D8D">
          <w:rPr>
            <w:color w:val="FF0000"/>
            <w:lang w:val="en-US" w:eastAsia="zh-CN"/>
          </w:rPr>
          <w:t xml:space="preserve">user for digital asset is </w:t>
        </w:r>
      </w:ins>
      <w:ins w:id="917" w:author="MI-r1" w:date="2024-11-14T23:31:00Z">
        <w:r w:rsidRPr="00780D8D">
          <w:rPr>
            <w:color w:val="FF0000"/>
            <w:lang w:val="en-US" w:eastAsia="zh-CN"/>
          </w:rPr>
          <w:t>to be aligned with SA6</w:t>
        </w:r>
      </w:ins>
      <w:ins w:id="918" w:author="MI-r1" w:date="2024-11-14T23:22:00Z">
        <w:r w:rsidRPr="00780D8D">
          <w:rPr>
            <w:color w:val="FF0000"/>
            <w:lang w:val="en-US" w:eastAsia="zh-CN"/>
          </w:rPr>
          <w:t>.</w:t>
        </w:r>
      </w:ins>
    </w:p>
    <w:p w14:paraId="64171D44" w14:textId="77777777" w:rsidR="00780D8D" w:rsidRPr="00780D8D" w:rsidRDefault="00780D8D" w:rsidP="00780D8D">
      <w:pPr>
        <w:overflowPunct w:val="0"/>
        <w:autoSpaceDE w:val="0"/>
        <w:autoSpaceDN w:val="0"/>
        <w:adjustRightInd w:val="0"/>
        <w:textAlignment w:val="baseline"/>
        <w:rPr>
          <w:ins w:id="919" w:author="nokia-33" w:date="2024-11-04T21:19:00Z"/>
          <w:rFonts w:eastAsia="等线"/>
          <w:color w:val="000000"/>
          <w:lang w:eastAsia="zh-CN"/>
        </w:rPr>
      </w:pPr>
      <w:ins w:id="920" w:author="nokia-33" w:date="2024-11-04T21:18:00Z">
        <w:r w:rsidRPr="00780D8D">
          <w:rPr>
            <w:rFonts w:eastAsia="等线"/>
            <w:color w:val="000000"/>
            <w:lang w:eastAsia="zh-CN"/>
          </w:rPr>
          <w:t>4. The DA server returns the checking result to the metaverse service provider.</w:t>
        </w:r>
      </w:ins>
    </w:p>
    <w:p w14:paraId="65CAB2EF" w14:textId="77777777" w:rsidR="00780D8D" w:rsidRPr="00780D8D" w:rsidRDefault="00780D8D" w:rsidP="00780D8D">
      <w:pPr>
        <w:overflowPunct w:val="0"/>
        <w:autoSpaceDE w:val="0"/>
        <w:autoSpaceDN w:val="0"/>
        <w:adjustRightInd w:val="0"/>
        <w:textAlignment w:val="baseline"/>
        <w:rPr>
          <w:ins w:id="921" w:author="nokia-33" w:date="2024-11-04T20:29:00Z"/>
          <w:rFonts w:eastAsia="等线"/>
          <w:color w:val="000000"/>
          <w:lang w:eastAsia="zh-CN"/>
        </w:rPr>
      </w:pPr>
      <w:ins w:id="922" w:author="nokia-33" w:date="2024-11-04T21:19:00Z">
        <w:r w:rsidRPr="00780D8D">
          <w:rPr>
            <w:rFonts w:eastAsia="等线"/>
            <w:color w:val="000000"/>
            <w:lang w:eastAsia="zh-CN"/>
          </w:rPr>
          <w:t>5. Metaverse service provider proceeds with the metaverse service request, e.g. show the avatar in spatial anchor/map, and sends response to the DA client.</w:t>
        </w:r>
      </w:ins>
    </w:p>
    <w:p w14:paraId="2C3F76FB" w14:textId="1AC386E9" w:rsidR="00780D8D" w:rsidRPr="00780D8D" w:rsidRDefault="00780D8D">
      <w:pPr>
        <w:pStyle w:val="31"/>
        <w:rPr>
          <w:ins w:id="923" w:author="nokia-33" w:date="2024-11-04T20:29:00Z"/>
          <w:lang w:eastAsia="ja-JP"/>
        </w:rPr>
        <w:pPrChange w:id="924" w:author="OPPO" w:date="2024-11-19T15:04:00Z">
          <w:pPr>
            <w:keepNext/>
            <w:keepLines/>
            <w:overflowPunct w:val="0"/>
            <w:autoSpaceDE w:val="0"/>
            <w:autoSpaceDN w:val="0"/>
            <w:adjustRightInd w:val="0"/>
            <w:spacing w:before="120"/>
            <w:ind w:left="1134" w:hanging="1134"/>
            <w:textAlignment w:val="baseline"/>
            <w:outlineLvl w:val="2"/>
          </w:pPr>
        </w:pPrChange>
      </w:pPr>
      <w:bookmarkStart w:id="925" w:name="_Toc182921239"/>
      <w:ins w:id="926" w:author="nokia-33" w:date="2024-11-04T20:29:00Z">
        <w:r w:rsidRPr="00780D8D">
          <w:rPr>
            <w:lang w:eastAsia="ja-JP"/>
          </w:rPr>
          <w:t>6.</w:t>
        </w:r>
      </w:ins>
      <w:ins w:id="927" w:author="OPPO" w:date="2024-11-19T15:00:00Z">
        <w:r>
          <w:rPr>
            <w:lang w:eastAsia="ja-JP"/>
          </w:rPr>
          <w:t>7</w:t>
        </w:r>
      </w:ins>
      <w:ins w:id="928" w:author="nokia-33" w:date="2024-11-04T20:29:00Z">
        <w:del w:id="929" w:author="OPPO" w:date="2024-11-19T15:00:00Z">
          <w:r w:rsidRPr="00780D8D" w:rsidDel="00780D8D">
            <w:rPr>
              <w:lang w:eastAsia="ja-JP"/>
            </w:rPr>
            <w:delText>x</w:delText>
          </w:r>
        </w:del>
        <w:r w:rsidRPr="00780D8D">
          <w:rPr>
            <w:lang w:eastAsia="ja-JP"/>
          </w:rPr>
          <w:t>.3</w:t>
        </w:r>
        <w:r w:rsidRPr="00780D8D">
          <w:rPr>
            <w:lang w:eastAsia="ja-JP"/>
          </w:rPr>
          <w:tab/>
          <w:t>Evaluation</w:t>
        </w:r>
        <w:bookmarkEnd w:id="925"/>
      </w:ins>
    </w:p>
    <w:p w14:paraId="19C45433" w14:textId="77777777" w:rsidR="00780D8D" w:rsidRPr="00780D8D" w:rsidRDefault="00780D8D" w:rsidP="00780D8D">
      <w:pPr>
        <w:overflowPunct w:val="0"/>
        <w:autoSpaceDE w:val="0"/>
        <w:autoSpaceDN w:val="0"/>
        <w:adjustRightInd w:val="0"/>
        <w:textAlignment w:val="baseline"/>
        <w:rPr>
          <w:ins w:id="930" w:author="nokia-33" w:date="2024-11-04T20:29:00Z"/>
          <w:rFonts w:eastAsia="等线"/>
          <w:color w:val="000000"/>
          <w:lang w:eastAsia="ja-JP"/>
        </w:rPr>
      </w:pPr>
      <w:ins w:id="931" w:author="nokia-33" w:date="2024-11-04T20:29:00Z">
        <w:r w:rsidRPr="00780D8D">
          <w:rPr>
            <w:rFonts w:eastAsia="等线"/>
            <w:color w:val="000000"/>
            <w:lang w:eastAsia="zh-CN"/>
          </w:rPr>
          <w:t>TBA.</w:t>
        </w:r>
      </w:ins>
    </w:p>
    <w:p w14:paraId="15DEF8D7" w14:textId="6F3DBB7F" w:rsidR="000876AF" w:rsidRDefault="000876AF" w:rsidP="000876AF">
      <w:pPr>
        <w:rPr>
          <w:lang w:val="en-US" w:eastAsia="zh-CN"/>
        </w:rPr>
      </w:pPr>
    </w:p>
    <w:p w14:paraId="2E1D8DCB" w14:textId="1A696515" w:rsidR="006C503F" w:rsidRPr="006C503F" w:rsidRDefault="006C503F">
      <w:pPr>
        <w:pStyle w:val="21"/>
        <w:rPr>
          <w:ins w:id="932" w:author="nokia-33" w:date="2024-11-04T17:00:00Z"/>
          <w:lang w:eastAsia="ja-JP"/>
        </w:rPr>
        <w:pPrChange w:id="933" w:author="OPPO" w:date="2024-11-19T14:14:00Z">
          <w:pPr>
            <w:keepNext/>
            <w:keepLines/>
            <w:overflowPunct w:val="0"/>
            <w:autoSpaceDE w:val="0"/>
            <w:autoSpaceDN w:val="0"/>
            <w:adjustRightInd w:val="0"/>
            <w:spacing w:before="180"/>
            <w:ind w:left="1134" w:hanging="1134"/>
            <w:textAlignment w:val="baseline"/>
            <w:outlineLvl w:val="1"/>
          </w:pPr>
        </w:pPrChange>
      </w:pPr>
      <w:bookmarkStart w:id="934" w:name="_Toc182918474"/>
      <w:bookmarkStart w:id="935" w:name="_Toc182921240"/>
      <w:ins w:id="936" w:author="nokia-33" w:date="2024-11-04T17:00:00Z">
        <w:r w:rsidRPr="006C503F">
          <w:rPr>
            <w:lang w:eastAsia="ja-JP"/>
          </w:rPr>
          <w:lastRenderedPageBreak/>
          <w:t>6.</w:t>
        </w:r>
      </w:ins>
      <w:ins w:id="937" w:author="OPPO" w:date="2024-11-19T11:51:00Z">
        <w:r w:rsidR="00237221">
          <w:rPr>
            <w:lang w:eastAsia="ja-JP"/>
          </w:rPr>
          <w:t>8</w:t>
        </w:r>
      </w:ins>
      <w:ins w:id="938" w:author="nokia-33" w:date="2024-11-04T17:00:00Z">
        <w:del w:id="939" w:author="OPPO" w:date="2024-11-19T11:51:00Z">
          <w:r w:rsidRPr="006C503F" w:rsidDel="00237221">
            <w:rPr>
              <w:lang w:eastAsia="ja-JP"/>
            </w:rPr>
            <w:delText>x</w:delText>
          </w:r>
        </w:del>
        <w:r w:rsidRPr="006C503F">
          <w:rPr>
            <w:lang w:eastAsia="ja-JP"/>
          </w:rPr>
          <w:tab/>
          <w:t>Solution #</w:t>
        </w:r>
      </w:ins>
      <w:ins w:id="940" w:author="OPPO" w:date="2024-11-19T11:51:00Z">
        <w:r w:rsidR="00237221">
          <w:rPr>
            <w:lang w:eastAsia="ja-JP"/>
          </w:rPr>
          <w:t>8</w:t>
        </w:r>
      </w:ins>
      <w:ins w:id="941" w:author="nokia-33" w:date="2024-11-04T17:00:00Z">
        <w:del w:id="942" w:author="OPPO" w:date="2024-11-19T11:51:00Z">
          <w:r w:rsidRPr="006C503F" w:rsidDel="00237221">
            <w:rPr>
              <w:lang w:eastAsia="ja-JP"/>
            </w:rPr>
            <w:delText>x</w:delText>
          </w:r>
        </w:del>
        <w:r w:rsidRPr="006C503F">
          <w:rPr>
            <w:lang w:eastAsia="ja-JP"/>
          </w:rPr>
          <w:t>: authenticate and authorize DA client to create a digital asset</w:t>
        </w:r>
        <w:bookmarkEnd w:id="934"/>
        <w:bookmarkEnd w:id="935"/>
      </w:ins>
    </w:p>
    <w:p w14:paraId="3ED56782" w14:textId="1CC3D575" w:rsidR="006C503F" w:rsidRPr="006C503F" w:rsidRDefault="006C503F">
      <w:pPr>
        <w:pStyle w:val="31"/>
        <w:rPr>
          <w:ins w:id="943" w:author="nokia-33" w:date="2024-11-04T17:00:00Z"/>
          <w:lang w:eastAsia="ja-JP"/>
        </w:rPr>
        <w:pPrChange w:id="944" w:author="OPPO" w:date="2024-11-19T14:14:00Z">
          <w:pPr>
            <w:keepNext/>
            <w:keepLines/>
            <w:overflowPunct w:val="0"/>
            <w:autoSpaceDE w:val="0"/>
            <w:autoSpaceDN w:val="0"/>
            <w:adjustRightInd w:val="0"/>
            <w:spacing w:before="120"/>
            <w:ind w:left="1134" w:hanging="1134"/>
            <w:textAlignment w:val="baseline"/>
            <w:outlineLvl w:val="2"/>
          </w:pPr>
        </w:pPrChange>
      </w:pPr>
      <w:bookmarkStart w:id="945" w:name="_Toc175585047"/>
      <w:bookmarkStart w:id="946" w:name="_Toc182918475"/>
      <w:bookmarkStart w:id="947" w:name="_Toc182921241"/>
      <w:ins w:id="948" w:author="nokia-33" w:date="2024-11-04T17:00:00Z">
        <w:r w:rsidRPr="006C503F">
          <w:rPr>
            <w:lang w:eastAsia="ja-JP"/>
          </w:rPr>
          <w:t>6.</w:t>
        </w:r>
      </w:ins>
      <w:ins w:id="949" w:author="OPPO" w:date="2024-11-19T11:51:00Z">
        <w:r w:rsidR="00237221">
          <w:rPr>
            <w:lang w:val="en-US" w:eastAsia="ja-JP"/>
          </w:rPr>
          <w:t>8</w:t>
        </w:r>
      </w:ins>
      <w:ins w:id="950" w:author="nokia-33" w:date="2024-11-04T17:00:00Z">
        <w:del w:id="951" w:author="OPPO" w:date="2024-11-19T11:51:00Z">
          <w:r w:rsidRPr="006C503F" w:rsidDel="00237221">
            <w:rPr>
              <w:lang w:val="en-US" w:eastAsia="ja-JP"/>
            </w:rPr>
            <w:delText>x</w:delText>
          </w:r>
        </w:del>
        <w:r w:rsidRPr="006C503F">
          <w:rPr>
            <w:lang w:eastAsia="ja-JP"/>
          </w:rPr>
          <w:t>.1</w:t>
        </w:r>
        <w:r w:rsidRPr="006C503F">
          <w:rPr>
            <w:lang w:eastAsia="ja-JP"/>
          </w:rPr>
          <w:tab/>
          <w:t>Introduction</w:t>
        </w:r>
        <w:bookmarkEnd w:id="945"/>
        <w:bookmarkEnd w:id="946"/>
        <w:bookmarkEnd w:id="947"/>
      </w:ins>
    </w:p>
    <w:p w14:paraId="1BF0BA00" w14:textId="77777777" w:rsidR="006C503F" w:rsidRPr="006C503F" w:rsidRDefault="006C503F" w:rsidP="006C503F">
      <w:pPr>
        <w:overflowPunct w:val="0"/>
        <w:autoSpaceDE w:val="0"/>
        <w:autoSpaceDN w:val="0"/>
        <w:adjustRightInd w:val="0"/>
        <w:textAlignment w:val="baseline"/>
        <w:rPr>
          <w:ins w:id="952" w:author="nokia-33" w:date="2024-11-04T17:00:00Z"/>
          <w:rFonts w:eastAsia="等线"/>
          <w:color w:val="000000"/>
          <w:lang w:eastAsia="zh-CN"/>
        </w:rPr>
      </w:pPr>
      <w:ins w:id="953" w:author="nokia-33" w:date="2024-11-04T17:00:00Z">
        <w:r w:rsidRPr="006C503F">
          <w:rPr>
            <w:rFonts w:eastAsia="等线" w:hint="eastAsia"/>
            <w:color w:val="000000"/>
            <w:lang w:eastAsia="zh-CN"/>
          </w:rPr>
          <w:t>T</w:t>
        </w:r>
        <w:r w:rsidRPr="006C503F">
          <w:rPr>
            <w:rFonts w:eastAsia="等线"/>
            <w:color w:val="000000"/>
            <w:lang w:eastAsia="zh-CN"/>
          </w:rPr>
          <w:t xml:space="preserve">his solution addresses Key Issue #3 on Security aspects of digital asset container in 5G. </w:t>
        </w:r>
      </w:ins>
    </w:p>
    <w:p w14:paraId="7D1C4852" w14:textId="77777777" w:rsidR="006C503F" w:rsidRPr="006C503F" w:rsidRDefault="006C503F" w:rsidP="006C503F">
      <w:pPr>
        <w:overflowPunct w:val="0"/>
        <w:autoSpaceDE w:val="0"/>
        <w:autoSpaceDN w:val="0"/>
        <w:adjustRightInd w:val="0"/>
        <w:textAlignment w:val="baseline"/>
        <w:rPr>
          <w:ins w:id="954" w:author="nokia-33" w:date="2024-11-04T17:00:00Z"/>
          <w:rFonts w:eastAsia="等线"/>
          <w:noProof/>
          <w:color w:val="000000"/>
          <w:lang w:val="en-US" w:eastAsia="ja-JP"/>
        </w:rPr>
      </w:pPr>
      <w:ins w:id="955" w:author="nokia-33" w:date="2024-11-04T17:00:00Z">
        <w:r w:rsidRPr="006C503F">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6C503F">
          <w:rPr>
            <w:rFonts w:eastAsia="等线"/>
            <w:noProof/>
            <w:color w:val="000000"/>
            <w:lang w:val="en-US" w:eastAsia="ja-JP"/>
          </w:rPr>
          <w:t>subject to operator policy, regulatory requirements and user consent, the metaverse enablement service shall provide digital asset management mechanisms as follows:</w:t>
        </w:r>
      </w:ins>
    </w:p>
    <w:p w14:paraId="410F6614" w14:textId="77777777" w:rsidR="006C503F" w:rsidRPr="006C503F" w:rsidRDefault="006C503F" w:rsidP="006C503F">
      <w:pPr>
        <w:overflowPunct w:val="0"/>
        <w:autoSpaceDE w:val="0"/>
        <w:autoSpaceDN w:val="0"/>
        <w:adjustRightInd w:val="0"/>
        <w:ind w:left="568" w:hanging="284"/>
        <w:textAlignment w:val="baseline"/>
        <w:rPr>
          <w:ins w:id="956" w:author="nokia-33" w:date="2024-11-04T17:00:00Z"/>
          <w:rFonts w:eastAsia="等线"/>
          <w:noProof/>
          <w:color w:val="000000"/>
          <w:lang w:val="en-US" w:eastAsia="ja-JP"/>
        </w:rPr>
      </w:pPr>
      <w:ins w:id="957" w:author="nokia-33" w:date="2024-11-04T17:00:00Z">
        <w:r w:rsidRPr="006C503F">
          <w:rPr>
            <w:rFonts w:eastAsia="等线"/>
            <w:noProof/>
            <w:color w:val="000000"/>
            <w:lang w:val="en-US" w:eastAsia="ja-JP"/>
          </w:rPr>
          <w:t>-</w:t>
        </w:r>
        <w:r w:rsidRPr="006C503F">
          <w:rPr>
            <w:rFonts w:eastAsia="等线"/>
            <w:noProof/>
            <w:color w:val="000000"/>
            <w:lang w:val="en-US" w:eastAsia="ja-JP"/>
          </w:rPr>
          <w:tab/>
          <w:t>to create, update, retrieve, delete and discover digital assets securely.</w:t>
        </w:r>
      </w:ins>
    </w:p>
    <w:p w14:paraId="06CBE383" w14:textId="77777777" w:rsidR="006C503F" w:rsidRPr="006C503F" w:rsidRDefault="006C503F" w:rsidP="006C503F">
      <w:pPr>
        <w:overflowPunct w:val="0"/>
        <w:autoSpaceDE w:val="0"/>
        <w:autoSpaceDN w:val="0"/>
        <w:adjustRightInd w:val="0"/>
        <w:ind w:left="568" w:hanging="284"/>
        <w:textAlignment w:val="baseline"/>
        <w:rPr>
          <w:ins w:id="958" w:author="nokia-33" w:date="2024-11-04T17:00:00Z"/>
          <w:rFonts w:eastAsia="等线"/>
          <w:noProof/>
          <w:color w:val="000000"/>
          <w:lang w:val="en-US" w:eastAsia="ja-JP"/>
        </w:rPr>
      </w:pPr>
      <w:ins w:id="959" w:author="nokia-33" w:date="2024-11-04T17:00:00Z">
        <w:r w:rsidRPr="006C503F">
          <w:rPr>
            <w:rFonts w:eastAsia="等线"/>
            <w:noProof/>
            <w:color w:val="000000"/>
            <w:lang w:val="en-US" w:eastAsia="ja-JP"/>
          </w:rPr>
          <w:t>-</w:t>
        </w:r>
        <w:r w:rsidRPr="006C503F">
          <w:rPr>
            <w:rFonts w:eastAsia="等线"/>
            <w:noProof/>
            <w:color w:val="000000"/>
            <w:lang w:val="en-US" w:eastAsia="ja-JP"/>
          </w:rPr>
          <w:tab/>
          <w:t>to manage associations between digital assets and user identifiers.</w:t>
        </w:r>
      </w:ins>
    </w:p>
    <w:p w14:paraId="56E3CEB0" w14:textId="77777777" w:rsidR="006C503F" w:rsidRPr="006C503F" w:rsidRDefault="006C503F" w:rsidP="006C503F">
      <w:pPr>
        <w:overflowPunct w:val="0"/>
        <w:autoSpaceDE w:val="0"/>
        <w:autoSpaceDN w:val="0"/>
        <w:adjustRightInd w:val="0"/>
        <w:ind w:left="568" w:hanging="284"/>
        <w:textAlignment w:val="baseline"/>
        <w:rPr>
          <w:ins w:id="960" w:author="nokia-33" w:date="2024-11-04T17:00:00Z"/>
          <w:rFonts w:eastAsia="等线"/>
          <w:noProof/>
          <w:color w:val="000000"/>
          <w:lang w:val="en-US" w:eastAsia="ja-JP"/>
        </w:rPr>
      </w:pPr>
      <w:ins w:id="961" w:author="nokia-33" w:date="2024-11-04T17:00:00Z">
        <w:r w:rsidRPr="006C503F">
          <w:rPr>
            <w:rFonts w:eastAsia="等线"/>
            <w:noProof/>
            <w:color w:val="000000"/>
            <w:lang w:val="en-US" w:eastAsia="ja-JP"/>
          </w:rPr>
          <w:t>-</w:t>
        </w:r>
        <w:r w:rsidRPr="006C503F">
          <w:rPr>
            <w:rFonts w:eastAsia="等线"/>
            <w:noProof/>
            <w:color w:val="000000"/>
            <w:lang w:val="en-US" w:eastAsia="ja-JP"/>
          </w:rPr>
          <w:tab/>
          <w:t>to allow an authorized third party to manage digital asset(s) associated with a user.</w:t>
        </w:r>
      </w:ins>
    </w:p>
    <w:p w14:paraId="7C7D1551" w14:textId="77777777" w:rsidR="006C503F" w:rsidRPr="006C503F" w:rsidRDefault="006C503F" w:rsidP="006C503F">
      <w:pPr>
        <w:overflowPunct w:val="0"/>
        <w:autoSpaceDE w:val="0"/>
        <w:autoSpaceDN w:val="0"/>
        <w:adjustRightInd w:val="0"/>
        <w:textAlignment w:val="baseline"/>
        <w:rPr>
          <w:ins w:id="962" w:author="nokia-33" w:date="2024-11-04T17:00:00Z"/>
          <w:rFonts w:eastAsia="等线"/>
          <w:color w:val="000000"/>
          <w:lang w:eastAsia="ja-JP"/>
        </w:rPr>
      </w:pPr>
      <w:ins w:id="963" w:author="nokia-33" w:date="2024-11-04T17:00:00Z">
        <w:r w:rsidRPr="006C503F">
          <w:rPr>
            <w:rFonts w:eastAsia="等线"/>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ins>
    </w:p>
    <w:p w14:paraId="65A7CD65" w14:textId="7494267D" w:rsidR="006C503F" w:rsidRPr="006C503F" w:rsidRDefault="006C503F" w:rsidP="006C503F">
      <w:pPr>
        <w:overflowPunct w:val="0"/>
        <w:autoSpaceDE w:val="0"/>
        <w:autoSpaceDN w:val="0"/>
        <w:adjustRightInd w:val="0"/>
        <w:textAlignment w:val="baseline"/>
        <w:rPr>
          <w:ins w:id="964" w:author="nokia-33" w:date="2024-11-04T17:10:00Z"/>
          <w:rFonts w:eastAsia="等线"/>
          <w:color w:val="000000"/>
          <w:lang w:eastAsia="ja-JP"/>
        </w:rPr>
      </w:pPr>
      <w:ins w:id="965" w:author="nokia-33" w:date="2024-11-04T17:00:00Z">
        <w:r w:rsidRPr="006C503F">
          <w:rPr>
            <w:rFonts w:eastAsia="等线"/>
            <w:color w:val="000000"/>
            <w:lang w:eastAsia="ja-JP"/>
          </w:rPr>
          <w:t>Architecture, procedures and information flows for digital asset service to support mobile metaverse services are specified in TS 23.438</w:t>
        </w:r>
      </w:ins>
      <w:ins w:id="966" w:author="nokia-33" w:date="2024-11-04T17:01:00Z">
        <w:r w:rsidRPr="006C503F">
          <w:rPr>
            <w:rFonts w:eastAsia="等线"/>
            <w:color w:val="000000"/>
            <w:lang w:eastAsia="ja-JP"/>
          </w:rPr>
          <w:t xml:space="preserve"> [</w:t>
        </w:r>
      </w:ins>
      <w:ins w:id="967" w:author="OPPO" w:date="2024-11-19T11:50:00Z">
        <w:r w:rsidR="00237221">
          <w:rPr>
            <w:rFonts w:eastAsia="等线"/>
            <w:color w:val="000000"/>
            <w:lang w:eastAsia="ja-JP"/>
          </w:rPr>
          <w:t>8</w:t>
        </w:r>
      </w:ins>
      <w:ins w:id="968" w:author="nokia-33" w:date="2024-11-04T17:01:00Z">
        <w:del w:id="969" w:author="OPPO" w:date="2024-11-19T11:50:00Z">
          <w:r w:rsidRPr="006C503F" w:rsidDel="00237221">
            <w:rPr>
              <w:rFonts w:eastAsia="等线"/>
              <w:color w:val="000000"/>
              <w:lang w:eastAsia="ja-JP"/>
            </w:rPr>
            <w:delText>x</w:delText>
          </w:r>
        </w:del>
        <w:r w:rsidRPr="006C503F">
          <w:rPr>
            <w:rFonts w:eastAsia="等线"/>
            <w:color w:val="000000"/>
            <w:lang w:eastAsia="ja-JP"/>
          </w:rPr>
          <w:t>]</w:t>
        </w:r>
      </w:ins>
      <w:ins w:id="970" w:author="nokia-33" w:date="2024-11-04T17:00:00Z">
        <w:r w:rsidRPr="006C503F">
          <w:rPr>
            <w:rFonts w:eastAsia="等线"/>
            <w:color w:val="000000"/>
            <w:lang w:eastAsia="ja-JP"/>
          </w:rPr>
          <w:t xml:space="preserve">. </w:t>
        </w:r>
      </w:ins>
      <w:ins w:id="971" w:author="nokia-33" w:date="2024-11-04T17:10:00Z">
        <w:r w:rsidRPr="006C503F">
          <w:rPr>
            <w:rFonts w:eastAsia="等线"/>
            <w:color w:val="000000"/>
            <w:lang w:eastAsia="ja-JP"/>
          </w:rPr>
          <w:t>Especially, figure 6.2-2 of TS 23.438 [</w:t>
        </w:r>
      </w:ins>
      <w:ins w:id="972" w:author="OPPO" w:date="2024-11-19T11:51:00Z">
        <w:r w:rsidR="00237221">
          <w:rPr>
            <w:rFonts w:eastAsia="等线"/>
            <w:color w:val="000000"/>
            <w:lang w:eastAsia="ja-JP"/>
          </w:rPr>
          <w:t>8</w:t>
        </w:r>
      </w:ins>
      <w:ins w:id="973" w:author="nokia-33" w:date="2024-11-04T17:10:00Z">
        <w:del w:id="974" w:author="OPPO" w:date="2024-11-19T11:51:00Z">
          <w:r w:rsidRPr="006C503F" w:rsidDel="00237221">
            <w:rPr>
              <w:rFonts w:eastAsia="等线"/>
              <w:color w:val="000000"/>
              <w:lang w:eastAsia="ja-JP"/>
            </w:rPr>
            <w:delText>x</w:delText>
          </w:r>
        </w:del>
        <w:r w:rsidRPr="006C503F">
          <w:rPr>
            <w:rFonts w:eastAsia="等线"/>
            <w:color w:val="000000"/>
            <w:lang w:eastAsia="ja-JP"/>
          </w:rPr>
          <w:t>] illustrates the DA architecture to support Metaverse services using CAPIF architecture.</w:t>
        </w:r>
      </w:ins>
    </w:p>
    <w:p w14:paraId="717F7707" w14:textId="77777777" w:rsidR="006C503F" w:rsidRPr="006C503F" w:rsidRDefault="006C503F" w:rsidP="006C503F">
      <w:pPr>
        <w:overflowPunct w:val="0"/>
        <w:autoSpaceDE w:val="0"/>
        <w:autoSpaceDN w:val="0"/>
        <w:adjustRightInd w:val="0"/>
        <w:textAlignment w:val="baseline"/>
        <w:rPr>
          <w:ins w:id="975" w:author="nokia-33" w:date="2024-11-04T17:08:00Z"/>
          <w:rFonts w:eastAsia="等线"/>
          <w:color w:val="000000"/>
          <w:lang w:val="en" w:eastAsia="ja-JP"/>
        </w:rPr>
      </w:pPr>
      <w:ins w:id="976" w:author="nokia-33" w:date="2024-11-04T17:00:00Z">
        <w:r w:rsidRPr="006C503F">
          <w:rPr>
            <w:rFonts w:eastAsia="等线"/>
            <w:color w:val="000000"/>
            <w:lang w:eastAsia="ja-JP"/>
          </w:rPr>
          <w:t xml:space="preserve">Users can be associated with one or more digital assets like Avatars, software licenses, files, etc. </w:t>
        </w:r>
      </w:ins>
      <w:ins w:id="977" w:author="nokia-33" w:date="2024-11-04T17:08:00Z">
        <w:r w:rsidRPr="006C503F">
          <w:rPr>
            <w:rFonts w:eastAsia="等线"/>
            <w:color w:val="000000"/>
            <w:lang w:eastAsia="ja-JP"/>
          </w:rPr>
          <w:t xml:space="preserve">Applications like mobile metaverse services can utilize the digital assets related to users, and the users can benefit from having </w:t>
        </w:r>
        <w:r w:rsidRPr="006C503F">
          <w:rPr>
            <w:rFonts w:eastAsia="等线"/>
            <w:color w:val="000000"/>
            <w:lang w:val="en" w:eastAsia="ja-JP"/>
          </w:rPr>
          <w:t>the use of their digital assets between the various metaverse applications/platforms in an interoperable way.</w:t>
        </w:r>
      </w:ins>
    </w:p>
    <w:p w14:paraId="4206317E" w14:textId="77777777" w:rsidR="006C503F" w:rsidRPr="006C503F" w:rsidRDefault="006C503F" w:rsidP="006C503F">
      <w:pPr>
        <w:overflowPunct w:val="0"/>
        <w:autoSpaceDE w:val="0"/>
        <w:autoSpaceDN w:val="0"/>
        <w:adjustRightInd w:val="0"/>
        <w:textAlignment w:val="baseline"/>
        <w:rPr>
          <w:ins w:id="978" w:author="nokia-33" w:date="2024-11-04T17:00:00Z"/>
          <w:rFonts w:eastAsia="等线"/>
          <w:color w:val="000000"/>
          <w:lang w:eastAsia="ja-JP"/>
        </w:rPr>
      </w:pPr>
    </w:p>
    <w:p w14:paraId="02A5829F" w14:textId="77777777" w:rsidR="006C503F" w:rsidRPr="006C503F" w:rsidRDefault="006C503F" w:rsidP="006C503F">
      <w:pPr>
        <w:overflowPunct w:val="0"/>
        <w:autoSpaceDE w:val="0"/>
        <w:autoSpaceDN w:val="0"/>
        <w:adjustRightInd w:val="0"/>
        <w:textAlignment w:val="baseline"/>
        <w:rPr>
          <w:ins w:id="979" w:author="nokia-33" w:date="2024-11-04T17:00:00Z"/>
          <w:rFonts w:eastAsia="等线"/>
          <w:color w:val="000000"/>
          <w:lang w:eastAsia="ja-JP"/>
        </w:rPr>
      </w:pPr>
      <w:ins w:id="980" w:author="nokia-33" w:date="2024-11-04T17:00:00Z">
        <w:r w:rsidRPr="006C503F">
          <w:rPr>
            <w:rFonts w:eastAsia="等线"/>
            <w:color w:val="000000"/>
            <w:lang w:eastAsia="ja-JP"/>
          </w:rPr>
          <w:t xml:space="preserve">This solution </w:t>
        </w:r>
        <w:r w:rsidRPr="006C503F">
          <w:rPr>
            <w:rFonts w:eastAsia="等线" w:hint="eastAsia"/>
            <w:color w:val="000000"/>
            <w:lang w:eastAsia="ja-JP"/>
          </w:rPr>
          <w:t>a</w:t>
        </w:r>
        <w:r w:rsidRPr="006C503F">
          <w:rPr>
            <w:rFonts w:eastAsia="等线"/>
            <w:color w:val="000000"/>
            <w:lang w:eastAsia="ja-JP"/>
          </w:rPr>
          <w:t>ims to authenticate and authorize a digital asset client, on behalf of mobile user, to create a digital asset based on CAPIF.</w:t>
        </w:r>
      </w:ins>
    </w:p>
    <w:p w14:paraId="2290CB0E" w14:textId="491FAC87" w:rsidR="006C503F" w:rsidRPr="006C503F" w:rsidRDefault="006C503F">
      <w:pPr>
        <w:pStyle w:val="31"/>
        <w:rPr>
          <w:ins w:id="981" w:author="nokia-33" w:date="2024-11-04T17:00:00Z"/>
          <w:lang w:eastAsia="ja-JP"/>
        </w:rPr>
        <w:pPrChange w:id="982" w:author="OPPO" w:date="2024-11-19T14:14:00Z">
          <w:pPr>
            <w:keepNext/>
            <w:keepLines/>
            <w:overflowPunct w:val="0"/>
            <w:autoSpaceDE w:val="0"/>
            <w:autoSpaceDN w:val="0"/>
            <w:adjustRightInd w:val="0"/>
            <w:spacing w:before="120"/>
            <w:ind w:left="1134" w:hanging="1134"/>
            <w:textAlignment w:val="baseline"/>
            <w:outlineLvl w:val="2"/>
          </w:pPr>
        </w:pPrChange>
      </w:pPr>
      <w:bookmarkStart w:id="983" w:name="_Toc175585048"/>
      <w:bookmarkStart w:id="984" w:name="_Toc182918476"/>
      <w:bookmarkStart w:id="985" w:name="_Toc182921242"/>
      <w:ins w:id="986" w:author="nokia-33" w:date="2024-11-04T17:00:00Z">
        <w:r w:rsidRPr="006C503F">
          <w:rPr>
            <w:lang w:eastAsia="ja-JP"/>
          </w:rPr>
          <w:t>6.</w:t>
        </w:r>
      </w:ins>
      <w:ins w:id="987" w:author="OPPO" w:date="2024-11-19T11:51:00Z">
        <w:r w:rsidR="00237221">
          <w:rPr>
            <w:lang w:eastAsia="ja-JP"/>
          </w:rPr>
          <w:t>8</w:t>
        </w:r>
      </w:ins>
      <w:ins w:id="988" w:author="nokia-33" w:date="2024-11-04T17:00:00Z">
        <w:del w:id="989" w:author="OPPO" w:date="2024-11-19T11:51:00Z">
          <w:r w:rsidRPr="006C503F" w:rsidDel="00237221">
            <w:rPr>
              <w:lang w:eastAsia="ja-JP"/>
            </w:rPr>
            <w:delText>x</w:delText>
          </w:r>
        </w:del>
        <w:r w:rsidRPr="006C503F">
          <w:rPr>
            <w:lang w:eastAsia="ja-JP"/>
          </w:rPr>
          <w:t>.2</w:t>
        </w:r>
        <w:r w:rsidRPr="006C503F">
          <w:rPr>
            <w:lang w:eastAsia="ja-JP"/>
          </w:rPr>
          <w:tab/>
          <w:t>Solution details</w:t>
        </w:r>
        <w:bookmarkEnd w:id="983"/>
        <w:bookmarkEnd w:id="984"/>
        <w:bookmarkEnd w:id="985"/>
      </w:ins>
    </w:p>
    <w:p w14:paraId="27CAA1E5" w14:textId="77777777" w:rsidR="006C503F" w:rsidRPr="006C503F" w:rsidRDefault="006C503F" w:rsidP="006C503F">
      <w:pPr>
        <w:overflowPunct w:val="0"/>
        <w:autoSpaceDE w:val="0"/>
        <w:autoSpaceDN w:val="0"/>
        <w:adjustRightInd w:val="0"/>
        <w:textAlignment w:val="baseline"/>
        <w:rPr>
          <w:ins w:id="990" w:author="nokia-r1" w:date="2024-11-15T02:25:00Z"/>
          <w:rFonts w:eastAsia="等线"/>
          <w:color w:val="000000"/>
          <w:lang w:eastAsia="ja-JP"/>
        </w:rPr>
      </w:pPr>
      <w:ins w:id="991" w:author="nokia-33" w:date="2024-11-04T17:00:00Z">
        <w:del w:id="992" w:author="nokia-33" w:date="2024-11-04T17:00:00Z">
          <w:r w:rsidRPr="006C503F" w:rsidDel="00862B13">
            <w:rPr>
              <w:rFonts w:eastAsia="等线"/>
              <w:color w:val="000000"/>
              <w:lang w:eastAsia="ja-JP"/>
            </w:rPr>
            <w:object w:dxaOrig="17220" w:dyaOrig="13771" w14:anchorId="5F42CA3A">
              <v:shape id="_x0000_i1034" type="#_x0000_t75" style="width:481.4pt;height:384.9pt" o:ole="">
                <v:imagedata r:id="rId28" o:title=""/>
              </v:shape>
              <o:OLEObject Type="Embed" ProgID="Visio.Drawing.15" ShapeID="_x0000_i1034" DrawAspect="Content" ObjectID="_1793537612" r:id="rId29"/>
            </w:object>
          </w:r>
        </w:del>
      </w:ins>
    </w:p>
    <w:p w14:paraId="23B19573" w14:textId="77777777" w:rsidR="006C503F" w:rsidRPr="006C503F" w:rsidRDefault="006C503F" w:rsidP="006C503F">
      <w:pPr>
        <w:overflowPunct w:val="0"/>
        <w:autoSpaceDE w:val="0"/>
        <w:autoSpaceDN w:val="0"/>
        <w:adjustRightInd w:val="0"/>
        <w:textAlignment w:val="baseline"/>
        <w:rPr>
          <w:ins w:id="993" w:author="nokia-r1" w:date="2024-11-15T02:46:00Z"/>
          <w:rFonts w:eastAsia="等线"/>
          <w:color w:val="000000"/>
          <w:lang w:eastAsia="ja-JP"/>
        </w:rPr>
      </w:pPr>
    </w:p>
    <w:p w14:paraId="6EBF2CA6" w14:textId="77777777" w:rsidR="006C503F" w:rsidRPr="006C503F" w:rsidRDefault="006C503F" w:rsidP="006C503F">
      <w:pPr>
        <w:overflowPunct w:val="0"/>
        <w:autoSpaceDE w:val="0"/>
        <w:autoSpaceDN w:val="0"/>
        <w:adjustRightInd w:val="0"/>
        <w:textAlignment w:val="baseline"/>
        <w:rPr>
          <w:ins w:id="994" w:author="nokia-r2" w:date="2024-11-15T05:20:00Z"/>
          <w:rFonts w:eastAsia="等线"/>
          <w:color w:val="000000"/>
          <w:lang w:eastAsia="ja-JP"/>
        </w:rPr>
      </w:pPr>
      <w:ins w:id="995" w:author="nokia-r1" w:date="2024-11-15T02:46:00Z">
        <w:del w:id="996" w:author="nokia-r1" w:date="2024-11-15T02:46:00Z">
          <w:r w:rsidRPr="006C503F" w:rsidDel="00B503D8">
            <w:rPr>
              <w:rFonts w:eastAsia="等线"/>
              <w:color w:val="000000"/>
              <w:lang w:eastAsia="ja-JP"/>
            </w:rPr>
            <w:object w:dxaOrig="17220" w:dyaOrig="13771" w14:anchorId="2054F9F3">
              <v:shape id="_x0000_i1035" type="#_x0000_t75" style="width:481.4pt;height:384.9pt" o:ole="">
                <v:imagedata r:id="rId30" o:title=""/>
              </v:shape>
              <o:OLEObject Type="Embed" ProgID="Visio.Drawing.15" ShapeID="_x0000_i1035" DrawAspect="Content" ObjectID="_1793537613" r:id="rId31"/>
            </w:object>
          </w:r>
        </w:del>
      </w:ins>
    </w:p>
    <w:p w14:paraId="3720CE46" w14:textId="77777777" w:rsidR="006C503F" w:rsidRPr="006C503F" w:rsidRDefault="006C503F" w:rsidP="006C503F">
      <w:pPr>
        <w:overflowPunct w:val="0"/>
        <w:autoSpaceDE w:val="0"/>
        <w:autoSpaceDN w:val="0"/>
        <w:adjustRightInd w:val="0"/>
        <w:textAlignment w:val="baseline"/>
        <w:rPr>
          <w:ins w:id="997" w:author="nokia-33" w:date="2024-11-04T17:00:00Z"/>
          <w:rFonts w:eastAsia="等线"/>
          <w:color w:val="000000"/>
          <w:lang w:eastAsia="zh-CN"/>
        </w:rPr>
      </w:pPr>
      <w:ins w:id="998" w:author="nokia-r2" w:date="2024-11-15T05:20:00Z">
        <w:r w:rsidRPr="006C503F">
          <w:rPr>
            <w:rFonts w:eastAsia="等线"/>
            <w:color w:val="000000"/>
            <w:lang w:eastAsia="ja-JP"/>
          </w:rPr>
          <w:object w:dxaOrig="17220" w:dyaOrig="13771" w14:anchorId="7705A1D0">
            <v:shape id="_x0000_i1036" type="#_x0000_t75" style="width:481.4pt;height:384.9pt" o:ole="">
              <v:imagedata r:id="rId32" o:title=""/>
            </v:shape>
            <o:OLEObject Type="Embed" ProgID="Visio.Drawing.15" ShapeID="_x0000_i1036" DrawAspect="Content" ObjectID="_1793537614" r:id="rId33"/>
          </w:object>
        </w:r>
      </w:ins>
    </w:p>
    <w:p w14:paraId="0096118D" w14:textId="02160024" w:rsidR="006C503F" w:rsidRPr="006C503F" w:rsidRDefault="006C503F" w:rsidP="006C503F">
      <w:pPr>
        <w:keepLines/>
        <w:overflowPunct w:val="0"/>
        <w:autoSpaceDE w:val="0"/>
        <w:autoSpaceDN w:val="0"/>
        <w:adjustRightInd w:val="0"/>
        <w:ind w:left="1135" w:hanging="851"/>
        <w:jc w:val="center"/>
        <w:textAlignment w:val="baseline"/>
        <w:rPr>
          <w:ins w:id="999" w:author="nokia-33" w:date="2024-11-04T17:00:00Z"/>
          <w:rFonts w:eastAsia="等线"/>
          <w:color w:val="000000"/>
          <w:lang w:eastAsia="ja-JP"/>
        </w:rPr>
      </w:pPr>
      <w:ins w:id="1000" w:author="nokia-33" w:date="2024-11-04T17:00:00Z">
        <w:r w:rsidRPr="006C503F">
          <w:rPr>
            <w:rFonts w:eastAsia="等线"/>
            <w:color w:val="000000"/>
            <w:lang w:eastAsia="ja-JP"/>
          </w:rPr>
          <w:t>Figure 6.</w:t>
        </w:r>
      </w:ins>
      <w:ins w:id="1001" w:author="OPPO" w:date="2024-11-19T11:51:00Z">
        <w:r w:rsidR="00237221">
          <w:rPr>
            <w:rFonts w:eastAsia="等线"/>
            <w:color w:val="000000"/>
            <w:lang w:eastAsia="ja-JP"/>
          </w:rPr>
          <w:t>8</w:t>
        </w:r>
      </w:ins>
      <w:ins w:id="1002" w:author="nokia-33" w:date="2024-11-04T17:00:00Z">
        <w:del w:id="1003" w:author="OPPO" w:date="2024-11-19T11:51:00Z">
          <w:r w:rsidRPr="006C503F" w:rsidDel="00237221">
            <w:rPr>
              <w:rFonts w:eastAsia="等线"/>
              <w:color w:val="000000"/>
              <w:lang w:eastAsia="ja-JP"/>
            </w:rPr>
            <w:delText>x</w:delText>
          </w:r>
        </w:del>
        <w:r w:rsidRPr="006C503F">
          <w:rPr>
            <w:rFonts w:eastAsia="等线"/>
            <w:color w:val="000000"/>
            <w:lang w:eastAsia="ja-JP"/>
          </w:rPr>
          <w:t>.2-1 Procedure to authorize digital asset client for DA creation</w:t>
        </w:r>
      </w:ins>
    </w:p>
    <w:p w14:paraId="182BF197" w14:textId="77777777" w:rsidR="006C503F" w:rsidRPr="006C503F" w:rsidRDefault="006C503F" w:rsidP="006C503F">
      <w:pPr>
        <w:overflowPunct w:val="0"/>
        <w:autoSpaceDE w:val="0"/>
        <w:autoSpaceDN w:val="0"/>
        <w:adjustRightInd w:val="0"/>
        <w:textAlignment w:val="baseline"/>
        <w:rPr>
          <w:ins w:id="1004" w:author="nokia-33" w:date="2024-11-04T17:00:00Z"/>
          <w:rFonts w:eastAsia="等线"/>
          <w:color w:val="000000"/>
          <w:lang w:eastAsia="zh-CN"/>
        </w:rPr>
      </w:pPr>
      <w:ins w:id="1005" w:author="nokia-33" w:date="2024-11-04T17:00:00Z">
        <w:r w:rsidRPr="006C503F">
          <w:rPr>
            <w:rFonts w:eastAsia="等线"/>
            <w:color w:val="000000"/>
            <w:lang w:eastAsia="zh-CN"/>
          </w:rPr>
          <w:t>Precondition:</w:t>
        </w:r>
      </w:ins>
    </w:p>
    <w:p w14:paraId="68DFFD81" w14:textId="77777777" w:rsidR="006C503F" w:rsidRPr="006C503F" w:rsidRDefault="006C503F" w:rsidP="006C503F">
      <w:pPr>
        <w:overflowPunct w:val="0"/>
        <w:autoSpaceDE w:val="0"/>
        <w:autoSpaceDN w:val="0"/>
        <w:adjustRightInd w:val="0"/>
        <w:textAlignment w:val="baseline"/>
        <w:rPr>
          <w:ins w:id="1006" w:author="nokia-33" w:date="2024-11-04T17:00:00Z"/>
          <w:rFonts w:eastAsia="等线"/>
          <w:color w:val="000000"/>
          <w:lang w:eastAsia="zh-CN"/>
        </w:rPr>
      </w:pPr>
      <w:ins w:id="1007" w:author="nokia-33" w:date="2024-11-04T17:00:00Z">
        <w:r w:rsidRPr="006C503F">
          <w:rPr>
            <w:rFonts w:eastAsia="等线"/>
            <w:color w:val="000000"/>
            <w:lang w:eastAsia="zh-CN"/>
          </w:rPr>
          <w:t>- Digital asset client (DA client/</w:t>
        </w:r>
        <w:proofErr w:type="spellStart"/>
        <w:r w:rsidRPr="006C503F">
          <w:rPr>
            <w:rFonts w:eastAsia="等线"/>
            <w:color w:val="000000"/>
            <w:lang w:eastAsia="zh-CN"/>
          </w:rPr>
          <w:t>APIInvoker</w:t>
        </w:r>
        <w:proofErr w:type="spellEnd"/>
        <w:r w:rsidRPr="006C503F">
          <w:rPr>
            <w:rFonts w:eastAsia="等线"/>
            <w:color w:val="000000"/>
            <w:lang w:eastAsia="zh-CN"/>
          </w:rPr>
          <w:t xml:space="preserve"> in UE), CAPIF core function (CCF), digital asset DA server (DA server/AEF) are preconfigured with certificates and trust anchor for TLS based mutual authentication.</w:t>
        </w:r>
      </w:ins>
    </w:p>
    <w:p w14:paraId="740D266C" w14:textId="77777777" w:rsidR="006C503F" w:rsidRPr="006C503F" w:rsidRDefault="006C503F" w:rsidP="006C503F">
      <w:pPr>
        <w:overflowPunct w:val="0"/>
        <w:autoSpaceDE w:val="0"/>
        <w:autoSpaceDN w:val="0"/>
        <w:adjustRightInd w:val="0"/>
        <w:textAlignment w:val="baseline"/>
        <w:rPr>
          <w:ins w:id="1008" w:author="nokia-33" w:date="2024-11-04T17:00:00Z"/>
          <w:rFonts w:eastAsia="等线"/>
          <w:color w:val="000000"/>
          <w:lang w:eastAsia="zh-CN"/>
        </w:rPr>
      </w:pPr>
      <w:ins w:id="1009" w:author="nokia-33" w:date="2024-11-04T17:00:00Z">
        <w:r w:rsidRPr="006C503F">
          <w:rPr>
            <w:rFonts w:eastAsia="等线"/>
            <w:color w:val="000000"/>
            <w:lang w:eastAsia="zh-CN"/>
          </w:rPr>
          <w:t xml:space="preserve">- CAPIF core function (CCF) is preconfigured with </w:t>
        </w:r>
        <w:del w:id="1010" w:author="nokia-r1" w:date="2024-11-15T02:50:00Z">
          <w:r w:rsidRPr="006C503F" w:rsidDel="00631DA2">
            <w:rPr>
              <w:rFonts w:eastAsia="等线"/>
              <w:color w:val="000000"/>
              <w:lang w:eastAsia="zh-CN"/>
            </w:rPr>
            <w:delText xml:space="preserve">coarse-grain </w:delText>
          </w:r>
        </w:del>
        <w:r w:rsidRPr="006C503F">
          <w:rPr>
            <w:rFonts w:eastAsia="等线"/>
            <w:color w:val="000000"/>
            <w:lang w:eastAsia="zh-CN"/>
          </w:rPr>
          <w:t>authorization policies for API Invokers.</w:t>
        </w:r>
      </w:ins>
    </w:p>
    <w:p w14:paraId="3787FC9D" w14:textId="77777777" w:rsidR="006C503F" w:rsidRPr="006C503F" w:rsidDel="00631DA2" w:rsidRDefault="006C503F" w:rsidP="006C503F">
      <w:pPr>
        <w:overflowPunct w:val="0"/>
        <w:autoSpaceDE w:val="0"/>
        <w:autoSpaceDN w:val="0"/>
        <w:adjustRightInd w:val="0"/>
        <w:textAlignment w:val="baseline"/>
        <w:rPr>
          <w:ins w:id="1011" w:author="nokia-33" w:date="2024-11-04T17:00:00Z"/>
          <w:del w:id="1012" w:author="nokia-r1" w:date="2024-11-15T02:50:00Z"/>
          <w:rFonts w:eastAsia="等线"/>
          <w:color w:val="000000"/>
          <w:lang w:eastAsia="zh-CN"/>
        </w:rPr>
      </w:pPr>
      <w:ins w:id="1013" w:author="nokia-33" w:date="2024-11-04T17:00:00Z">
        <w:del w:id="1014" w:author="nokia-r1" w:date="2024-11-15T02:50:00Z">
          <w:r w:rsidRPr="006C503F" w:rsidDel="00631DA2">
            <w:rPr>
              <w:rFonts w:eastAsia="等线"/>
              <w:color w:val="000000"/>
              <w:lang w:eastAsia="zh-CN"/>
            </w:rPr>
            <w:delText>- DA server is preconfigured with fine-grain authorization policies on digital asset management for UE, e.g. if a UE is allowed to create specific type of digital assets on specific metaverse services/applications, etc., DA server may retrieve authorization policies from 5GC, e.g. from UDR or base avatar repository (BAR) of 5GC.</w:delText>
          </w:r>
        </w:del>
      </w:ins>
    </w:p>
    <w:p w14:paraId="76F2E4C7" w14:textId="77777777" w:rsidR="006C503F" w:rsidRPr="006C503F" w:rsidRDefault="006C503F" w:rsidP="006C503F">
      <w:pPr>
        <w:overflowPunct w:val="0"/>
        <w:autoSpaceDE w:val="0"/>
        <w:autoSpaceDN w:val="0"/>
        <w:adjustRightInd w:val="0"/>
        <w:textAlignment w:val="baseline"/>
        <w:rPr>
          <w:ins w:id="1015" w:author="nokia-33" w:date="2024-11-04T17:00:00Z"/>
          <w:rFonts w:eastAsia="等线"/>
          <w:color w:val="000000"/>
          <w:lang w:eastAsia="zh-CN"/>
        </w:rPr>
      </w:pPr>
      <w:ins w:id="1016" w:author="nokia-33" w:date="2024-11-04T17:00:00Z">
        <w:r w:rsidRPr="006C503F">
          <w:rPr>
            <w:rFonts w:eastAsia="等线"/>
            <w:color w:val="000000"/>
            <w:lang w:eastAsia="zh-CN"/>
          </w:rPr>
          <w:t>Procedure:</w:t>
        </w:r>
      </w:ins>
    </w:p>
    <w:p w14:paraId="5F3FAD03" w14:textId="77777777" w:rsidR="006C503F" w:rsidRPr="006C503F" w:rsidRDefault="006C503F" w:rsidP="006C503F">
      <w:pPr>
        <w:overflowPunct w:val="0"/>
        <w:autoSpaceDE w:val="0"/>
        <w:autoSpaceDN w:val="0"/>
        <w:adjustRightInd w:val="0"/>
        <w:textAlignment w:val="baseline"/>
        <w:rPr>
          <w:ins w:id="1017" w:author="nokia-33" w:date="2024-11-04T17:00:00Z"/>
          <w:rFonts w:eastAsia="等线"/>
          <w:color w:val="000000"/>
          <w:lang w:eastAsia="zh-CN"/>
        </w:rPr>
      </w:pPr>
      <w:ins w:id="1018" w:author="nokia-33" w:date="2024-11-04T17:00:00Z">
        <w:r w:rsidRPr="006C503F">
          <w:rPr>
            <w:rFonts w:eastAsia="等线"/>
            <w:color w:val="000000"/>
            <w:lang w:eastAsia="zh-CN"/>
          </w:rPr>
          <w:t>1. DA client</w:t>
        </w:r>
      </w:ins>
      <w:ins w:id="1019" w:author="nokia-r2" w:date="2024-11-15T05:22:00Z">
        <w:r w:rsidRPr="006C503F">
          <w:rPr>
            <w:rFonts w:eastAsia="等线"/>
            <w:color w:val="000000"/>
            <w:lang w:eastAsia="zh-CN"/>
          </w:rPr>
          <w:t>, on behalf of UE subscriber,</w:t>
        </w:r>
      </w:ins>
      <w:ins w:id="1020" w:author="nokia-33" w:date="2024-11-04T17:00:00Z">
        <w:r w:rsidRPr="006C503F">
          <w:rPr>
            <w:rFonts w:eastAsia="等线"/>
            <w:color w:val="000000"/>
            <w:lang w:eastAsia="zh-CN"/>
          </w:rPr>
          <w:t xml:space="preserve"> is onboarded successfully and CAPIF-1E authentication is performed with CCF.</w:t>
        </w:r>
      </w:ins>
    </w:p>
    <w:p w14:paraId="28DD3CB5" w14:textId="77777777" w:rsidR="006C503F" w:rsidRPr="006C503F" w:rsidRDefault="006C503F" w:rsidP="006C503F">
      <w:pPr>
        <w:overflowPunct w:val="0"/>
        <w:autoSpaceDE w:val="0"/>
        <w:autoSpaceDN w:val="0"/>
        <w:adjustRightInd w:val="0"/>
        <w:textAlignment w:val="baseline"/>
        <w:rPr>
          <w:ins w:id="1021" w:author="nokia-33" w:date="2024-11-04T17:00:00Z"/>
          <w:rFonts w:eastAsia="等线"/>
          <w:color w:val="000000"/>
          <w:lang w:eastAsia="zh-CN"/>
        </w:rPr>
      </w:pPr>
      <w:ins w:id="1022" w:author="nokia-33" w:date="2024-11-04T17:00:00Z">
        <w:r w:rsidRPr="006C503F">
          <w:rPr>
            <w:rFonts w:eastAsia="等线"/>
            <w:color w:val="000000"/>
            <w:lang w:eastAsia="zh-CN"/>
          </w:rPr>
          <w:t>2. DA client sends Access Token Request to CCF for create digital asset service, the request includes client id, UE id</w:t>
        </w:r>
      </w:ins>
      <w:ins w:id="1023" w:author="nokia-r2" w:date="2024-11-15T05:22:00Z">
        <w:r w:rsidRPr="006C503F">
          <w:rPr>
            <w:rFonts w:eastAsia="等线"/>
            <w:color w:val="000000"/>
            <w:lang w:eastAsia="zh-CN"/>
          </w:rPr>
          <w:t xml:space="preserve"> such</w:t>
        </w:r>
      </w:ins>
      <w:ins w:id="1024" w:author="nokia-r2" w:date="2024-11-15T05:23:00Z">
        <w:r w:rsidRPr="006C503F">
          <w:rPr>
            <w:rFonts w:eastAsia="等线"/>
            <w:color w:val="000000"/>
            <w:lang w:eastAsia="zh-CN"/>
          </w:rPr>
          <w:t xml:space="preserve"> as GPSI</w:t>
        </w:r>
      </w:ins>
      <w:ins w:id="1025" w:author="nokia-33" w:date="2024-11-04T17:00:00Z">
        <w:r w:rsidRPr="006C503F">
          <w:rPr>
            <w:rFonts w:eastAsia="等线"/>
            <w:color w:val="000000"/>
            <w:lang w:eastAsia="zh-CN"/>
          </w:rPr>
          <w:t>, digital asset type (e.g. avatar) and digital asset profile parameters.</w:t>
        </w:r>
      </w:ins>
    </w:p>
    <w:p w14:paraId="4A6EC5D1" w14:textId="77777777" w:rsidR="006C503F" w:rsidRPr="006C503F" w:rsidDel="00186D90" w:rsidRDefault="006C503F" w:rsidP="006C503F">
      <w:pPr>
        <w:overflowPunct w:val="0"/>
        <w:autoSpaceDE w:val="0"/>
        <w:autoSpaceDN w:val="0"/>
        <w:adjustRightInd w:val="0"/>
        <w:textAlignment w:val="baseline"/>
        <w:rPr>
          <w:ins w:id="1026" w:author="nokia-33" w:date="2024-11-04T17:00:00Z"/>
          <w:del w:id="1027" w:author="nokia-r2" w:date="2024-11-15T05:25:00Z"/>
          <w:rFonts w:eastAsia="等线"/>
          <w:color w:val="000000"/>
          <w:lang w:eastAsia="zh-CN"/>
        </w:rPr>
      </w:pPr>
      <w:ins w:id="1028" w:author="nokia-33" w:date="2024-11-04T17:00:00Z">
        <w:del w:id="1029" w:author="nokia-r2" w:date="2024-11-15T05:25:00Z">
          <w:r w:rsidRPr="006C503F" w:rsidDel="00186D90">
            <w:rPr>
              <w:rFonts w:eastAsia="等线"/>
              <w:color w:val="000000"/>
              <w:lang w:eastAsia="zh-CN"/>
            </w:rPr>
            <w:delText>3. CCF checks if the DA client is allowed to access digital asset services.</w:delText>
          </w:r>
        </w:del>
      </w:ins>
    </w:p>
    <w:p w14:paraId="16A7C981" w14:textId="77777777" w:rsidR="006C503F" w:rsidRPr="006C503F" w:rsidDel="005859AB" w:rsidRDefault="006C503F" w:rsidP="006C503F">
      <w:pPr>
        <w:overflowPunct w:val="0"/>
        <w:autoSpaceDE w:val="0"/>
        <w:autoSpaceDN w:val="0"/>
        <w:adjustRightInd w:val="0"/>
        <w:textAlignment w:val="baseline"/>
        <w:rPr>
          <w:ins w:id="1030" w:author="nokia-33" w:date="2024-11-04T17:00:00Z"/>
          <w:del w:id="1031" w:author="nokia-r1" w:date="2024-11-15T04:51:00Z"/>
          <w:rFonts w:eastAsia="等线"/>
          <w:color w:val="000000"/>
          <w:lang w:eastAsia="zh-CN"/>
        </w:rPr>
      </w:pPr>
      <w:ins w:id="1032" w:author="nokia-33" w:date="2024-11-04T17:00:00Z">
        <w:del w:id="1033" w:author="nokia-r1" w:date="2024-11-15T04:51:00Z">
          <w:r w:rsidRPr="006C503F" w:rsidDel="005859AB">
            <w:rPr>
              <w:rFonts w:eastAsia="等线"/>
              <w:color w:val="000000"/>
              <w:lang w:eastAsia="zh-CN"/>
            </w:rPr>
            <w:delText xml:space="preserve">4. If so, CCF checks if detail authorization information of the UE, on which the DA client is running, for DA access </w:delText>
          </w:r>
        </w:del>
      </w:ins>
      <w:ins w:id="1034" w:author="nokia-33" w:date="2024-11-04T17:01:00Z">
        <w:del w:id="1035" w:author="nokia-r1" w:date="2024-11-15T04:51:00Z">
          <w:r w:rsidRPr="006C503F" w:rsidDel="005859AB">
            <w:rPr>
              <w:rFonts w:eastAsia="等线"/>
              <w:color w:val="000000"/>
              <w:lang w:eastAsia="zh-CN"/>
            </w:rPr>
            <w:delText>existed</w:delText>
          </w:r>
        </w:del>
      </w:ins>
      <w:ins w:id="1036" w:author="nokia-33" w:date="2024-11-04T17:00:00Z">
        <w:del w:id="1037" w:author="nokia-r1" w:date="2024-11-15T04:51:00Z">
          <w:r w:rsidRPr="006C503F" w:rsidDel="005859AB">
            <w:rPr>
              <w:rFonts w:eastAsia="等线"/>
              <w:color w:val="000000"/>
              <w:lang w:eastAsia="zh-CN"/>
            </w:rPr>
            <w:delText xml:space="preserve"> locally. If not, CCF locates corresponding DA server based on API type, location, UE information, etc., and performs CAPIF-3 authentication with the DA server. </w:delText>
          </w:r>
        </w:del>
      </w:ins>
    </w:p>
    <w:p w14:paraId="3DEA26E4" w14:textId="77777777" w:rsidR="006C503F" w:rsidRPr="006C503F" w:rsidDel="00D12DF6" w:rsidRDefault="006C503F" w:rsidP="006C503F">
      <w:pPr>
        <w:overflowPunct w:val="0"/>
        <w:autoSpaceDE w:val="0"/>
        <w:autoSpaceDN w:val="0"/>
        <w:adjustRightInd w:val="0"/>
        <w:textAlignment w:val="baseline"/>
        <w:rPr>
          <w:ins w:id="1038" w:author="nokia-33" w:date="2024-11-04T17:00:00Z"/>
          <w:del w:id="1039" w:author="nokia-r1" w:date="2024-11-15T02:50:00Z"/>
          <w:rFonts w:eastAsia="等线"/>
          <w:color w:val="000000"/>
          <w:lang w:eastAsia="zh-CN"/>
        </w:rPr>
      </w:pPr>
      <w:ins w:id="1040" w:author="nokia-33" w:date="2024-11-04T17:00:00Z">
        <w:del w:id="1041" w:author="nokia-r1" w:date="2024-11-15T02:50:00Z">
          <w:r w:rsidRPr="006C503F" w:rsidDel="00D12DF6">
            <w:rPr>
              <w:rFonts w:eastAsia="等线"/>
              <w:color w:val="000000"/>
              <w:lang w:eastAsia="zh-CN"/>
            </w:rPr>
            <w:delText>5. CCF sends request to the DA server to get detail authorization information on DA access for the UE.</w:delText>
          </w:r>
        </w:del>
      </w:ins>
    </w:p>
    <w:p w14:paraId="5AE2C82D" w14:textId="77777777" w:rsidR="006C503F" w:rsidRPr="006C503F" w:rsidDel="00D12DF6" w:rsidRDefault="006C503F" w:rsidP="006C503F">
      <w:pPr>
        <w:overflowPunct w:val="0"/>
        <w:autoSpaceDE w:val="0"/>
        <w:autoSpaceDN w:val="0"/>
        <w:adjustRightInd w:val="0"/>
        <w:textAlignment w:val="baseline"/>
        <w:rPr>
          <w:ins w:id="1042" w:author="nokia-33" w:date="2024-11-04T17:00:00Z"/>
          <w:del w:id="1043" w:author="nokia-r1" w:date="2024-11-15T02:50:00Z"/>
          <w:rFonts w:eastAsia="等线"/>
          <w:color w:val="000000"/>
          <w:lang w:eastAsia="zh-CN"/>
        </w:rPr>
      </w:pPr>
      <w:ins w:id="1044" w:author="nokia-33" w:date="2024-11-04T17:00:00Z">
        <w:del w:id="1045" w:author="nokia-r1" w:date="2024-11-15T02:50:00Z">
          <w:r w:rsidRPr="006C503F" w:rsidDel="00D12DF6">
            <w:rPr>
              <w:rFonts w:eastAsia="等线"/>
              <w:color w:val="000000"/>
              <w:lang w:eastAsia="zh-CN"/>
            </w:rPr>
            <w:delText xml:space="preserve">6. DA server returned </w:delText>
          </w:r>
        </w:del>
        <w:del w:id="1046" w:author="nokia-r1" w:date="2024-11-15T02:46:00Z">
          <w:r w:rsidRPr="006C503F" w:rsidDel="008E5562">
            <w:rPr>
              <w:rFonts w:eastAsia="等线"/>
              <w:color w:val="000000"/>
              <w:lang w:eastAsia="zh-CN"/>
            </w:rPr>
            <w:delText xml:space="preserve">detail </w:delText>
          </w:r>
        </w:del>
        <w:del w:id="1047" w:author="nokia-r1" w:date="2024-11-15T02:50:00Z">
          <w:r w:rsidRPr="006C503F" w:rsidDel="00D12DF6">
            <w:rPr>
              <w:rFonts w:eastAsia="等线"/>
              <w:color w:val="000000"/>
              <w:lang w:eastAsia="zh-CN"/>
            </w:rPr>
            <w:delText xml:space="preserve">authorization information of the UE, which includes, e.g. if the UE is allowed to create specific type of digital asset for specific metaverse services/applications, etc. </w:delText>
          </w:r>
        </w:del>
      </w:ins>
    </w:p>
    <w:p w14:paraId="49264DE6" w14:textId="77777777" w:rsidR="006C503F" w:rsidRPr="006C503F" w:rsidRDefault="006C503F" w:rsidP="006C503F">
      <w:pPr>
        <w:overflowPunct w:val="0"/>
        <w:autoSpaceDE w:val="0"/>
        <w:autoSpaceDN w:val="0"/>
        <w:adjustRightInd w:val="0"/>
        <w:textAlignment w:val="baseline"/>
        <w:rPr>
          <w:ins w:id="1048" w:author="MI-r3" w:date="2024-11-14T17:18:00Z"/>
          <w:rFonts w:eastAsia="等线"/>
          <w:color w:val="000000"/>
          <w:lang w:eastAsia="zh-CN"/>
        </w:rPr>
      </w:pPr>
      <w:ins w:id="1049" w:author="nokia-r2" w:date="2024-11-15T05:25:00Z">
        <w:r w:rsidRPr="006C503F">
          <w:rPr>
            <w:rFonts w:eastAsia="等线"/>
            <w:color w:val="000000"/>
            <w:lang w:eastAsia="zh-CN"/>
          </w:rPr>
          <w:t>3</w:t>
        </w:r>
      </w:ins>
      <w:ins w:id="1050" w:author="nokia-r1" w:date="2024-11-15T03:00:00Z">
        <w:del w:id="1051" w:author="nokia-r2" w:date="2024-11-15T05:25:00Z">
          <w:r w:rsidRPr="006C503F" w:rsidDel="00186D90">
            <w:rPr>
              <w:rFonts w:eastAsia="等线"/>
              <w:color w:val="000000"/>
              <w:lang w:eastAsia="zh-CN"/>
            </w:rPr>
            <w:delText>5</w:delText>
          </w:r>
        </w:del>
      </w:ins>
      <w:ins w:id="1052" w:author="nokia-33" w:date="2024-11-04T17:00:00Z">
        <w:del w:id="1053" w:author="nokia-r1" w:date="2024-11-15T03:00:00Z">
          <w:r w:rsidRPr="006C503F" w:rsidDel="0040289C">
            <w:rPr>
              <w:rFonts w:eastAsia="等线"/>
              <w:color w:val="000000"/>
              <w:lang w:eastAsia="zh-CN"/>
            </w:rPr>
            <w:delText>7</w:delText>
          </w:r>
        </w:del>
        <w:r w:rsidRPr="006C503F">
          <w:rPr>
            <w:rFonts w:eastAsia="等线"/>
            <w:color w:val="000000"/>
            <w:lang w:eastAsia="zh-CN"/>
          </w:rPr>
          <w:t>. CCF</w:t>
        </w:r>
        <w:del w:id="1054" w:author="nokia-r2" w:date="2024-11-15T05:25:00Z">
          <w:r w:rsidRPr="006C503F" w:rsidDel="00186D90">
            <w:rPr>
              <w:rFonts w:eastAsia="等线"/>
              <w:color w:val="000000"/>
              <w:lang w:eastAsia="zh-CN"/>
            </w:rPr>
            <w:delText xml:space="preserve"> </w:delText>
          </w:r>
        </w:del>
        <w:del w:id="1055" w:author="nokia-r1" w:date="2024-11-15T02:51:00Z">
          <w:r w:rsidRPr="006C503F" w:rsidDel="00220A64">
            <w:rPr>
              <w:rFonts w:eastAsia="等线"/>
              <w:color w:val="000000"/>
              <w:lang w:eastAsia="zh-CN"/>
            </w:rPr>
            <w:delText>stores th</w:delText>
          </w:r>
        </w:del>
        <w:del w:id="1056" w:author="nokia-r1" w:date="2024-11-15T02:50:00Z">
          <w:r w:rsidRPr="006C503F" w:rsidDel="00220A64">
            <w:rPr>
              <w:rFonts w:eastAsia="等线"/>
              <w:color w:val="000000"/>
              <w:lang w:eastAsia="zh-CN"/>
            </w:rPr>
            <w:delText>e detail authorization information of the UE related to DA services, and</w:delText>
          </w:r>
        </w:del>
        <w:r w:rsidRPr="006C503F">
          <w:rPr>
            <w:rFonts w:eastAsia="等线"/>
            <w:color w:val="000000"/>
            <w:lang w:eastAsia="zh-CN"/>
          </w:rPr>
          <w:t xml:space="preserve"> checks if the DA client is allowed to create related digital asset based on </w:t>
        </w:r>
      </w:ins>
      <w:ins w:id="1057" w:author="nokia-r1" w:date="2024-11-15T02:44:00Z">
        <w:r w:rsidRPr="006C503F">
          <w:rPr>
            <w:rFonts w:eastAsia="等线"/>
            <w:color w:val="000000"/>
            <w:lang w:eastAsia="zh-CN"/>
          </w:rPr>
          <w:t>client</w:t>
        </w:r>
      </w:ins>
      <w:ins w:id="1058" w:author="nokia-r1" w:date="2024-11-15T02:45:00Z">
        <w:r w:rsidRPr="006C503F">
          <w:rPr>
            <w:rFonts w:eastAsia="等线"/>
            <w:color w:val="000000"/>
            <w:lang w:eastAsia="zh-CN"/>
          </w:rPr>
          <w:t>/API invoker</w:t>
        </w:r>
      </w:ins>
      <w:ins w:id="1059" w:author="nokia-r1" w:date="2024-11-15T02:44:00Z">
        <w:r w:rsidRPr="006C503F">
          <w:rPr>
            <w:rFonts w:eastAsia="等线"/>
            <w:color w:val="000000"/>
            <w:lang w:eastAsia="zh-CN"/>
          </w:rPr>
          <w:t xml:space="preserve"> profile</w:t>
        </w:r>
        <w:del w:id="1060" w:author="nokia-r2" w:date="2024-11-15T05:26:00Z">
          <w:r w:rsidRPr="006C503F" w:rsidDel="00186D90">
            <w:rPr>
              <w:rFonts w:eastAsia="等线"/>
              <w:color w:val="000000"/>
              <w:lang w:eastAsia="zh-CN"/>
            </w:rPr>
            <w:delText xml:space="preserve"> </w:delText>
          </w:r>
        </w:del>
      </w:ins>
      <w:ins w:id="1061" w:author="nokia-33" w:date="2024-11-04T17:00:00Z">
        <w:del w:id="1062" w:author="nokia-r1" w:date="2024-11-15T02:56:00Z">
          <w:r w:rsidRPr="006C503F" w:rsidDel="00B65438">
            <w:rPr>
              <w:rFonts w:eastAsia="等线"/>
              <w:color w:val="000000"/>
              <w:lang w:eastAsia="zh-CN"/>
            </w:rPr>
            <w:delText>required DA profile, which including DA type (e.g. avatar), allowed metaverse applications, etc., client id, UE id</w:delText>
          </w:r>
        </w:del>
        <w:r w:rsidRPr="006C503F">
          <w:rPr>
            <w:rFonts w:eastAsia="等线"/>
            <w:color w:val="000000"/>
            <w:lang w:eastAsia="zh-CN"/>
          </w:rPr>
          <w:t xml:space="preserve"> and corresponding authorization policies. </w:t>
        </w:r>
      </w:ins>
    </w:p>
    <w:p w14:paraId="5D874B71" w14:textId="77777777" w:rsidR="006C503F" w:rsidRPr="006C503F" w:rsidRDefault="006C503F" w:rsidP="006C503F">
      <w:pPr>
        <w:keepLines/>
        <w:overflowPunct w:val="0"/>
        <w:autoSpaceDE w:val="0"/>
        <w:autoSpaceDN w:val="0"/>
        <w:adjustRightInd w:val="0"/>
        <w:ind w:left="1135" w:hanging="851"/>
        <w:textAlignment w:val="baseline"/>
        <w:rPr>
          <w:ins w:id="1063" w:author="nokia-33" w:date="2024-11-04T17:00:00Z"/>
          <w:rFonts w:eastAsia="等线"/>
          <w:color w:val="FF0000"/>
          <w:lang w:eastAsia="zh-CN"/>
        </w:rPr>
      </w:pPr>
      <w:ins w:id="1064" w:author="MI-r3" w:date="2024-11-14T17:18:00Z">
        <w:r w:rsidRPr="006C503F">
          <w:rPr>
            <w:rFonts w:eastAsia="等线"/>
            <w:color w:val="FF0000"/>
            <w:lang w:eastAsia="zh-CN"/>
          </w:rPr>
          <w:t xml:space="preserve">Editor’s Note: </w:t>
        </w:r>
      </w:ins>
      <w:ins w:id="1065" w:author="MI-r3" w:date="2024-11-14T17:21:00Z">
        <w:r w:rsidRPr="006C503F">
          <w:rPr>
            <w:rFonts w:eastAsia="等线"/>
            <w:color w:val="FF0000"/>
            <w:lang w:eastAsia="zh-CN"/>
          </w:rPr>
          <w:t>O</w:t>
        </w:r>
      </w:ins>
      <w:ins w:id="1066" w:author="MI-r3" w:date="2024-11-14T17:18:00Z">
        <w:r w:rsidRPr="006C503F">
          <w:rPr>
            <w:rFonts w:eastAsia="等线"/>
            <w:color w:val="FF0000"/>
            <w:lang w:eastAsia="zh-CN"/>
          </w:rPr>
          <w:t xml:space="preserve">wner is the party that can allow creation of </w:t>
        </w:r>
      </w:ins>
      <w:ins w:id="1067" w:author="MI-r3" w:date="2024-11-14T17:22:00Z">
        <w:r w:rsidRPr="006C503F">
          <w:rPr>
            <w:rFonts w:eastAsia="等线"/>
            <w:color w:val="FF0000"/>
            <w:lang w:eastAsia="zh-CN"/>
          </w:rPr>
          <w:t>his/her</w:t>
        </w:r>
      </w:ins>
      <w:ins w:id="1068" w:author="MI-r3" w:date="2024-11-14T17:18:00Z">
        <w:r w:rsidRPr="006C503F">
          <w:rPr>
            <w:rFonts w:eastAsia="等线"/>
            <w:color w:val="FF0000"/>
            <w:lang w:eastAsia="zh-CN"/>
          </w:rPr>
          <w:t xml:space="preserve"> </w:t>
        </w:r>
      </w:ins>
      <w:ins w:id="1069" w:author="MI-r3" w:date="2024-11-14T17:19:00Z">
        <w:r w:rsidRPr="006C503F">
          <w:rPr>
            <w:rFonts w:eastAsia="等线"/>
            <w:color w:val="FF0000"/>
            <w:lang w:eastAsia="zh-CN"/>
          </w:rPr>
          <w:t>digital asset</w:t>
        </w:r>
      </w:ins>
      <w:ins w:id="1070" w:author="MI-r3" w:date="2024-11-14T17:22:00Z">
        <w:r w:rsidRPr="006C503F">
          <w:rPr>
            <w:rFonts w:eastAsia="等线"/>
            <w:color w:val="FF0000"/>
            <w:lang w:eastAsia="zh-CN"/>
          </w:rPr>
          <w:t>, but</w:t>
        </w:r>
      </w:ins>
      <w:ins w:id="1071" w:author="MI-r3" w:date="2024-11-14T17:20:00Z">
        <w:r w:rsidRPr="006C503F">
          <w:rPr>
            <w:rFonts w:eastAsia="等线"/>
            <w:color w:val="FF0000"/>
            <w:lang w:eastAsia="zh-CN"/>
          </w:rPr>
          <w:t xml:space="preserve"> the mapping between</w:t>
        </w:r>
      </w:ins>
      <w:ins w:id="1072" w:author="MI-r3" w:date="2024-11-14T17:21:00Z">
        <w:r w:rsidRPr="006C503F">
          <w:rPr>
            <w:rFonts w:eastAsia="等线"/>
            <w:color w:val="FF0000"/>
            <w:lang w:eastAsia="zh-CN"/>
          </w:rPr>
          <w:t xml:space="preserve"> subscriber and owner is not defined by S</w:t>
        </w:r>
      </w:ins>
      <w:ins w:id="1073" w:author="MI-r3" w:date="2024-11-14T17:23:00Z">
        <w:r w:rsidRPr="006C503F">
          <w:rPr>
            <w:rFonts w:eastAsia="等线"/>
            <w:color w:val="FF0000"/>
            <w:lang w:eastAsia="zh-CN"/>
          </w:rPr>
          <w:t>A</w:t>
        </w:r>
      </w:ins>
      <w:ins w:id="1074" w:author="MI-r3" w:date="2024-11-14T17:21:00Z">
        <w:r w:rsidRPr="006C503F">
          <w:rPr>
            <w:rFonts w:eastAsia="等线"/>
            <w:color w:val="FF0000"/>
            <w:lang w:eastAsia="zh-CN"/>
          </w:rPr>
          <w:t>6 or SA2.</w:t>
        </w:r>
      </w:ins>
      <w:ins w:id="1075" w:author="MI-r3" w:date="2024-11-14T17:19:00Z">
        <w:r w:rsidRPr="006C503F">
          <w:rPr>
            <w:rFonts w:eastAsia="等线"/>
            <w:color w:val="FF0000"/>
            <w:lang w:eastAsia="zh-CN"/>
          </w:rPr>
          <w:t xml:space="preserve"> </w:t>
        </w:r>
      </w:ins>
      <w:ins w:id="1076" w:author="MI-r3" w:date="2024-11-14T17:22:00Z">
        <w:r w:rsidRPr="006C503F">
          <w:rPr>
            <w:rFonts w:eastAsia="等线"/>
            <w:color w:val="FF0000"/>
            <w:lang w:eastAsia="zh-CN"/>
          </w:rPr>
          <w:t>Therefore, h</w:t>
        </w:r>
      </w:ins>
      <w:ins w:id="1077" w:author="MI-r3" w:date="2024-11-14T17:19:00Z">
        <w:r w:rsidRPr="006C503F">
          <w:rPr>
            <w:rFonts w:eastAsia="等线"/>
            <w:color w:val="FF0000"/>
            <w:lang w:eastAsia="zh-CN"/>
          </w:rPr>
          <w:t>ow the CCF check</w:t>
        </w:r>
      </w:ins>
      <w:ins w:id="1078" w:author="MI-r3" w:date="2024-11-14T17:22:00Z">
        <w:r w:rsidRPr="006C503F">
          <w:rPr>
            <w:rFonts w:eastAsia="等线"/>
            <w:color w:val="FF0000"/>
            <w:lang w:eastAsia="zh-CN"/>
          </w:rPr>
          <w:t>s</w:t>
        </w:r>
      </w:ins>
      <w:ins w:id="1079" w:author="MI-r3" w:date="2024-11-14T17:19:00Z">
        <w:r w:rsidRPr="006C503F">
          <w:rPr>
            <w:rFonts w:eastAsia="等线"/>
            <w:color w:val="FF0000"/>
            <w:lang w:eastAsia="zh-CN"/>
          </w:rPr>
          <w:t xml:space="preserve"> the ownership using </w:t>
        </w:r>
      </w:ins>
      <w:ins w:id="1080" w:author="MI-r3" w:date="2024-11-14T17:20:00Z">
        <w:r w:rsidRPr="006C503F">
          <w:rPr>
            <w:rFonts w:eastAsia="等线"/>
            <w:color w:val="FF0000"/>
            <w:lang w:eastAsia="zh-CN"/>
          </w:rPr>
          <w:t>the DA client on behalf of the subscriber is FFS.</w:t>
        </w:r>
      </w:ins>
    </w:p>
    <w:p w14:paraId="2A66148E" w14:textId="77777777" w:rsidR="006C503F" w:rsidRPr="006C503F" w:rsidRDefault="006C503F" w:rsidP="006C503F">
      <w:pPr>
        <w:overflowPunct w:val="0"/>
        <w:autoSpaceDE w:val="0"/>
        <w:autoSpaceDN w:val="0"/>
        <w:adjustRightInd w:val="0"/>
        <w:textAlignment w:val="baseline"/>
        <w:rPr>
          <w:ins w:id="1081" w:author="nokia-33" w:date="2024-11-04T17:00:00Z"/>
          <w:rFonts w:eastAsia="等线"/>
          <w:color w:val="000000"/>
          <w:lang w:eastAsia="zh-CN"/>
        </w:rPr>
      </w:pPr>
      <w:ins w:id="1082" w:author="nokia-r2" w:date="2024-11-15T05:26:00Z">
        <w:r w:rsidRPr="006C503F">
          <w:rPr>
            <w:rFonts w:eastAsia="等线"/>
            <w:color w:val="000000"/>
            <w:lang w:eastAsia="zh-CN"/>
          </w:rPr>
          <w:t>4</w:t>
        </w:r>
      </w:ins>
      <w:ins w:id="1083" w:author="nokia-r1" w:date="2024-11-15T03:00:00Z">
        <w:del w:id="1084" w:author="nokia-r2" w:date="2024-11-15T05:26:00Z">
          <w:r w:rsidRPr="006C503F" w:rsidDel="00186D90">
            <w:rPr>
              <w:rFonts w:eastAsia="等线"/>
              <w:color w:val="000000"/>
              <w:lang w:eastAsia="zh-CN"/>
            </w:rPr>
            <w:delText>6</w:delText>
          </w:r>
        </w:del>
      </w:ins>
      <w:ins w:id="1085" w:author="nokia-33" w:date="2024-11-04T17:00:00Z">
        <w:del w:id="1086" w:author="nokia-r1" w:date="2024-11-15T03:00:00Z">
          <w:r w:rsidRPr="006C503F" w:rsidDel="005915C7">
            <w:rPr>
              <w:rFonts w:eastAsia="等线"/>
              <w:color w:val="000000"/>
              <w:lang w:eastAsia="zh-CN"/>
            </w:rPr>
            <w:delText>8</w:delText>
          </w:r>
        </w:del>
        <w:r w:rsidRPr="006C503F">
          <w:rPr>
            <w:rFonts w:eastAsia="等线"/>
            <w:color w:val="000000"/>
            <w:lang w:eastAsia="zh-CN"/>
          </w:rPr>
          <w:t xml:space="preserve">. If the DA client is allowed to create digital asset, CCF sends access token to the DA client which includes authorized operations </w:t>
        </w:r>
        <w:del w:id="1087" w:author="nokia-r2" w:date="2024-11-15T05:27:00Z">
          <w:r w:rsidRPr="006C503F" w:rsidDel="00620028">
            <w:rPr>
              <w:rFonts w:eastAsia="等线"/>
              <w:color w:val="000000"/>
              <w:lang w:eastAsia="zh-CN"/>
            </w:rPr>
            <w:delText xml:space="preserve">and parameters </w:delText>
          </w:r>
        </w:del>
        <w:r w:rsidRPr="006C503F">
          <w:rPr>
            <w:rFonts w:eastAsia="等线"/>
            <w:color w:val="000000"/>
            <w:lang w:eastAsia="zh-CN"/>
          </w:rPr>
          <w:t>for the DA client.</w:t>
        </w:r>
      </w:ins>
    </w:p>
    <w:p w14:paraId="292F51A5" w14:textId="77777777" w:rsidR="006C503F" w:rsidRPr="006C503F" w:rsidRDefault="006C503F" w:rsidP="006C503F">
      <w:pPr>
        <w:overflowPunct w:val="0"/>
        <w:autoSpaceDE w:val="0"/>
        <w:autoSpaceDN w:val="0"/>
        <w:adjustRightInd w:val="0"/>
        <w:textAlignment w:val="baseline"/>
        <w:rPr>
          <w:ins w:id="1088" w:author="nokia-33" w:date="2024-11-04T17:00:00Z"/>
          <w:rFonts w:eastAsia="等线"/>
          <w:color w:val="000000"/>
          <w:lang w:eastAsia="zh-CN"/>
        </w:rPr>
      </w:pPr>
      <w:ins w:id="1089" w:author="nokia-r2" w:date="2024-11-15T05:26:00Z">
        <w:r w:rsidRPr="006C503F">
          <w:rPr>
            <w:rFonts w:eastAsia="等线"/>
            <w:color w:val="000000"/>
            <w:lang w:eastAsia="zh-CN"/>
          </w:rPr>
          <w:t>5</w:t>
        </w:r>
      </w:ins>
      <w:ins w:id="1090" w:author="nokia-r1" w:date="2024-11-15T03:00:00Z">
        <w:del w:id="1091" w:author="nokia-r2" w:date="2024-11-15T05:26:00Z">
          <w:r w:rsidRPr="006C503F" w:rsidDel="00EA2C53">
            <w:rPr>
              <w:rFonts w:eastAsia="等线"/>
              <w:color w:val="000000"/>
              <w:lang w:eastAsia="zh-CN"/>
            </w:rPr>
            <w:delText>7</w:delText>
          </w:r>
        </w:del>
      </w:ins>
      <w:ins w:id="1092" w:author="nokia-33" w:date="2024-11-04T17:00:00Z">
        <w:del w:id="1093" w:author="nokia-r1" w:date="2024-11-15T03:00:00Z">
          <w:r w:rsidRPr="006C503F" w:rsidDel="005915C7">
            <w:rPr>
              <w:rFonts w:eastAsia="等线"/>
              <w:color w:val="000000"/>
              <w:lang w:eastAsia="zh-CN"/>
            </w:rPr>
            <w:delText>9</w:delText>
          </w:r>
        </w:del>
        <w:r w:rsidRPr="006C503F">
          <w:rPr>
            <w:rFonts w:eastAsia="等线"/>
            <w:color w:val="000000"/>
            <w:lang w:eastAsia="zh-CN"/>
          </w:rPr>
          <w:t>. After received access token for creation of digital asset, the DA client performs CAPIF-2E authentication with DA server.</w:t>
        </w:r>
      </w:ins>
    </w:p>
    <w:p w14:paraId="175BFA6A" w14:textId="77777777" w:rsidR="006C503F" w:rsidRPr="006C503F" w:rsidRDefault="006C503F" w:rsidP="006C503F">
      <w:pPr>
        <w:overflowPunct w:val="0"/>
        <w:autoSpaceDE w:val="0"/>
        <w:autoSpaceDN w:val="0"/>
        <w:adjustRightInd w:val="0"/>
        <w:textAlignment w:val="baseline"/>
        <w:rPr>
          <w:ins w:id="1094" w:author="nokia-33" w:date="2024-11-04T17:00:00Z"/>
          <w:rFonts w:eastAsia="等线"/>
          <w:color w:val="000000"/>
          <w:lang w:eastAsia="zh-CN"/>
        </w:rPr>
      </w:pPr>
      <w:ins w:id="1095" w:author="nokia-r2" w:date="2024-11-15T05:27:00Z">
        <w:r w:rsidRPr="006C503F">
          <w:rPr>
            <w:rFonts w:eastAsia="等线"/>
            <w:color w:val="000000"/>
            <w:lang w:eastAsia="zh-CN"/>
          </w:rPr>
          <w:lastRenderedPageBreak/>
          <w:t>6</w:t>
        </w:r>
      </w:ins>
      <w:ins w:id="1096" w:author="nokia-r1" w:date="2024-11-15T03:01:00Z">
        <w:del w:id="1097" w:author="nokia-r2" w:date="2024-11-15T05:27:00Z">
          <w:r w:rsidRPr="006C503F" w:rsidDel="00620028">
            <w:rPr>
              <w:rFonts w:eastAsia="等线"/>
              <w:color w:val="000000"/>
              <w:lang w:eastAsia="zh-CN"/>
            </w:rPr>
            <w:delText>8</w:delText>
          </w:r>
        </w:del>
      </w:ins>
      <w:ins w:id="1098" w:author="nokia-33" w:date="2024-11-04T17:00:00Z">
        <w:del w:id="1099" w:author="nokia-r1" w:date="2024-11-15T03:01:00Z">
          <w:r w:rsidRPr="006C503F" w:rsidDel="005915C7">
            <w:rPr>
              <w:rFonts w:eastAsia="等线"/>
              <w:color w:val="000000"/>
              <w:lang w:eastAsia="zh-CN"/>
            </w:rPr>
            <w:delText>10</w:delText>
          </w:r>
        </w:del>
        <w:r w:rsidRPr="006C503F">
          <w:rPr>
            <w:rFonts w:eastAsia="等线"/>
            <w:color w:val="000000"/>
            <w:lang w:eastAsia="zh-CN"/>
          </w:rPr>
          <w:t>. DA client sends DA creation request to DA server which includes access token besides other parameters.</w:t>
        </w:r>
      </w:ins>
    </w:p>
    <w:p w14:paraId="3EA27552" w14:textId="77777777" w:rsidR="006C503F" w:rsidRPr="006C503F" w:rsidRDefault="006C503F" w:rsidP="006C503F">
      <w:pPr>
        <w:overflowPunct w:val="0"/>
        <w:autoSpaceDE w:val="0"/>
        <w:autoSpaceDN w:val="0"/>
        <w:adjustRightInd w:val="0"/>
        <w:textAlignment w:val="baseline"/>
        <w:rPr>
          <w:ins w:id="1100" w:author="nokia-33" w:date="2024-11-04T17:00:00Z"/>
          <w:rFonts w:eastAsia="等线"/>
          <w:color w:val="000000"/>
          <w:lang w:eastAsia="zh-CN"/>
        </w:rPr>
      </w:pPr>
      <w:ins w:id="1101" w:author="nokia-r2" w:date="2024-11-15T05:27:00Z">
        <w:r w:rsidRPr="006C503F">
          <w:rPr>
            <w:rFonts w:eastAsia="等线"/>
            <w:color w:val="000000"/>
            <w:lang w:eastAsia="zh-CN"/>
          </w:rPr>
          <w:t>7</w:t>
        </w:r>
      </w:ins>
      <w:ins w:id="1102" w:author="nokia-r1" w:date="2024-11-15T03:01:00Z">
        <w:del w:id="1103" w:author="nokia-r2" w:date="2024-11-15T05:27:00Z">
          <w:r w:rsidRPr="006C503F" w:rsidDel="00620028">
            <w:rPr>
              <w:rFonts w:eastAsia="等线"/>
              <w:color w:val="000000"/>
              <w:lang w:eastAsia="zh-CN"/>
            </w:rPr>
            <w:delText>9</w:delText>
          </w:r>
        </w:del>
      </w:ins>
      <w:ins w:id="1104" w:author="nokia-33" w:date="2024-11-04T17:00:00Z">
        <w:del w:id="1105" w:author="nokia-r1" w:date="2024-11-15T03:01:00Z">
          <w:r w:rsidRPr="006C503F" w:rsidDel="00BA7432">
            <w:rPr>
              <w:rFonts w:eastAsia="等线"/>
              <w:color w:val="000000"/>
              <w:lang w:eastAsia="zh-CN"/>
            </w:rPr>
            <w:delText>11</w:delText>
          </w:r>
        </w:del>
        <w:r w:rsidRPr="006C503F">
          <w:rPr>
            <w:rFonts w:eastAsia="等线"/>
            <w:color w:val="000000"/>
            <w:lang w:eastAsia="zh-CN"/>
          </w:rPr>
          <w:t>. DA server verifies the access token.</w:t>
        </w:r>
      </w:ins>
    </w:p>
    <w:p w14:paraId="797BA932" w14:textId="77777777" w:rsidR="006C503F" w:rsidRPr="006C503F" w:rsidRDefault="006C503F" w:rsidP="006C503F">
      <w:pPr>
        <w:overflowPunct w:val="0"/>
        <w:autoSpaceDE w:val="0"/>
        <w:autoSpaceDN w:val="0"/>
        <w:adjustRightInd w:val="0"/>
        <w:textAlignment w:val="baseline"/>
        <w:rPr>
          <w:ins w:id="1106" w:author="nokia-33" w:date="2024-11-04T17:00:00Z"/>
          <w:rFonts w:eastAsia="等线"/>
          <w:color w:val="000000"/>
          <w:lang w:eastAsia="zh-CN"/>
        </w:rPr>
      </w:pPr>
      <w:ins w:id="1107" w:author="nokia-r2" w:date="2024-11-15T05:27:00Z">
        <w:r w:rsidRPr="006C503F">
          <w:rPr>
            <w:rFonts w:eastAsia="等线"/>
            <w:color w:val="000000"/>
            <w:lang w:eastAsia="zh-CN"/>
          </w:rPr>
          <w:t>8</w:t>
        </w:r>
      </w:ins>
      <w:ins w:id="1108" w:author="nokia-33" w:date="2024-11-04T17:00:00Z">
        <w:del w:id="1109" w:author="nokia-r2" w:date="2024-11-15T05:27:00Z">
          <w:r w:rsidRPr="006C503F" w:rsidDel="00620028">
            <w:rPr>
              <w:rFonts w:eastAsia="等线"/>
              <w:color w:val="000000"/>
              <w:lang w:eastAsia="zh-CN"/>
            </w:rPr>
            <w:delText>1</w:delText>
          </w:r>
        </w:del>
      </w:ins>
      <w:ins w:id="1110" w:author="nokia-r1" w:date="2024-11-15T03:01:00Z">
        <w:del w:id="1111" w:author="nokia-r2" w:date="2024-11-15T05:27:00Z">
          <w:r w:rsidRPr="006C503F" w:rsidDel="00620028">
            <w:rPr>
              <w:rFonts w:eastAsia="等线"/>
              <w:color w:val="000000"/>
              <w:lang w:eastAsia="zh-CN"/>
            </w:rPr>
            <w:delText>0</w:delText>
          </w:r>
        </w:del>
      </w:ins>
      <w:ins w:id="1112" w:author="nokia-33" w:date="2024-11-04T17:00:00Z">
        <w:del w:id="1113" w:author="nokia-r1" w:date="2024-11-15T03:01:00Z">
          <w:r w:rsidRPr="006C503F" w:rsidDel="00BA7432">
            <w:rPr>
              <w:rFonts w:eastAsia="等线"/>
              <w:color w:val="000000"/>
              <w:lang w:eastAsia="zh-CN"/>
            </w:rPr>
            <w:delText>2</w:delText>
          </w:r>
        </w:del>
        <w:r w:rsidRPr="006C503F">
          <w:rPr>
            <w:rFonts w:eastAsia="等线"/>
            <w:color w:val="000000"/>
            <w:lang w:eastAsia="zh-CN"/>
          </w:rPr>
          <w:t xml:space="preserve">. If successfully verified the access token, DA server creates digital assets according to DA profile, which includes DA type (e.g. avatar), authorization information (e.g. DA owners, allowed applications, allowed users, </w:t>
        </w:r>
        <w:r w:rsidRPr="006C503F">
          <w:rPr>
            <w:rFonts w:eastAsia="等线"/>
            <w:color w:val="000000"/>
            <w:lang w:eastAsia="ja-JP"/>
          </w:rPr>
          <w:t>Metaverse service providers, location, expire time, etc.</w:t>
        </w:r>
        <w:r w:rsidRPr="006C503F">
          <w:rPr>
            <w:rFonts w:eastAsia="等线"/>
            <w:color w:val="000000"/>
            <w:lang w:eastAsia="zh-CN"/>
          </w:rPr>
          <w:t>).</w:t>
        </w:r>
      </w:ins>
    </w:p>
    <w:p w14:paraId="1816DE46" w14:textId="77777777" w:rsidR="006C503F" w:rsidRPr="006C503F" w:rsidRDefault="006C503F" w:rsidP="006C503F">
      <w:pPr>
        <w:keepLines/>
        <w:overflowPunct w:val="0"/>
        <w:autoSpaceDE w:val="0"/>
        <w:autoSpaceDN w:val="0"/>
        <w:adjustRightInd w:val="0"/>
        <w:ind w:left="1135" w:hanging="851"/>
        <w:textAlignment w:val="baseline"/>
        <w:rPr>
          <w:ins w:id="1114" w:author="MI-r3" w:date="2024-11-14T17:23:00Z"/>
          <w:rFonts w:eastAsia="等线"/>
          <w:color w:val="FF0000"/>
          <w:lang w:eastAsia="zh-CN"/>
        </w:rPr>
      </w:pPr>
      <w:ins w:id="1115" w:author="MI-r3" w:date="2024-11-14T17:23:00Z">
        <w:r w:rsidRPr="006C503F">
          <w:rPr>
            <w:rFonts w:eastAsia="等线"/>
            <w:color w:val="FF0000"/>
            <w:lang w:eastAsia="zh-CN"/>
          </w:rPr>
          <w:t xml:space="preserve">Editor’s Note: </w:t>
        </w:r>
      </w:ins>
      <w:ins w:id="1116" w:author="MI-r3" w:date="2024-11-14T17:25:00Z">
        <w:r w:rsidRPr="006C503F">
          <w:rPr>
            <w:rFonts w:eastAsia="等线"/>
            <w:color w:val="FF0000"/>
            <w:lang w:eastAsia="zh-CN"/>
          </w:rPr>
          <w:t>As the mapping between subscriber and owner is not defined by SA6 or SA2, h</w:t>
        </w:r>
      </w:ins>
      <w:ins w:id="1117" w:author="MI-r3" w:date="2024-11-14T17:23:00Z">
        <w:r w:rsidRPr="006C503F">
          <w:rPr>
            <w:rFonts w:eastAsia="等线"/>
            <w:color w:val="FF0000"/>
            <w:lang w:eastAsia="zh-CN"/>
          </w:rPr>
          <w:t>ow the DA server determines the creat</w:t>
        </w:r>
      </w:ins>
      <w:ins w:id="1118" w:author="MI-r3" w:date="2024-11-14T17:24:00Z">
        <w:r w:rsidRPr="006C503F">
          <w:rPr>
            <w:rFonts w:eastAsia="等线"/>
            <w:color w:val="FF0000"/>
            <w:lang w:eastAsia="zh-CN"/>
          </w:rPr>
          <w:t xml:space="preserve">ion of digital asset </w:t>
        </w:r>
      </w:ins>
      <w:ins w:id="1119" w:author="MI-r3" w:date="2024-11-14T17:26:00Z">
        <w:r w:rsidRPr="006C503F">
          <w:rPr>
            <w:rFonts w:eastAsia="等线"/>
            <w:color w:val="FF0000"/>
            <w:lang w:eastAsia="zh-CN"/>
          </w:rPr>
          <w:t xml:space="preserve">for the DA client </w:t>
        </w:r>
      </w:ins>
      <w:ins w:id="1120" w:author="MI-r3" w:date="2024-11-14T17:24:00Z">
        <w:r w:rsidRPr="006C503F">
          <w:rPr>
            <w:rFonts w:eastAsia="等线"/>
            <w:color w:val="FF0000"/>
            <w:lang w:eastAsia="zh-CN"/>
          </w:rPr>
          <w:t>based on authorization information of DA owner is FFS</w:t>
        </w:r>
      </w:ins>
      <w:ins w:id="1121" w:author="MI-r3" w:date="2024-11-14T17:23:00Z">
        <w:r w:rsidRPr="006C503F">
          <w:rPr>
            <w:rFonts w:eastAsia="等线"/>
            <w:color w:val="FF0000"/>
            <w:lang w:eastAsia="zh-CN"/>
          </w:rPr>
          <w:t>.</w:t>
        </w:r>
      </w:ins>
    </w:p>
    <w:p w14:paraId="4059E7B1" w14:textId="77777777" w:rsidR="006C503F" w:rsidRPr="006C503F" w:rsidRDefault="006C503F" w:rsidP="006C503F">
      <w:pPr>
        <w:overflowPunct w:val="0"/>
        <w:autoSpaceDE w:val="0"/>
        <w:autoSpaceDN w:val="0"/>
        <w:adjustRightInd w:val="0"/>
        <w:textAlignment w:val="baseline"/>
        <w:rPr>
          <w:ins w:id="1122" w:author="nokia-33" w:date="2024-11-04T17:00:00Z"/>
          <w:rFonts w:eastAsia="等线"/>
          <w:color w:val="000000"/>
          <w:lang w:eastAsia="zh-CN"/>
        </w:rPr>
      </w:pPr>
      <w:ins w:id="1123" w:author="nokia-r2" w:date="2024-11-15T05:27:00Z">
        <w:r w:rsidRPr="006C503F">
          <w:rPr>
            <w:rFonts w:eastAsia="等线"/>
            <w:color w:val="000000"/>
            <w:lang w:eastAsia="zh-CN"/>
          </w:rPr>
          <w:t>9</w:t>
        </w:r>
      </w:ins>
      <w:ins w:id="1124" w:author="nokia-33" w:date="2024-11-04T17:00:00Z">
        <w:del w:id="1125" w:author="nokia-r2" w:date="2024-11-15T05:27:00Z">
          <w:r w:rsidRPr="006C503F" w:rsidDel="003B160A">
            <w:rPr>
              <w:rFonts w:eastAsia="等线"/>
              <w:color w:val="000000"/>
              <w:lang w:eastAsia="zh-CN"/>
            </w:rPr>
            <w:delText>1</w:delText>
          </w:r>
        </w:del>
      </w:ins>
      <w:ins w:id="1126" w:author="nokia-r1" w:date="2024-11-15T03:01:00Z">
        <w:del w:id="1127" w:author="nokia-r2" w:date="2024-11-15T05:27:00Z">
          <w:r w:rsidRPr="006C503F" w:rsidDel="003B160A">
            <w:rPr>
              <w:rFonts w:eastAsia="等线"/>
              <w:color w:val="000000"/>
              <w:lang w:eastAsia="zh-CN"/>
            </w:rPr>
            <w:delText>1</w:delText>
          </w:r>
        </w:del>
      </w:ins>
      <w:ins w:id="1128" w:author="nokia-33" w:date="2024-11-04T17:00:00Z">
        <w:del w:id="1129" w:author="nokia-r1" w:date="2024-11-15T03:01:00Z">
          <w:r w:rsidRPr="006C503F" w:rsidDel="00BA7432">
            <w:rPr>
              <w:rFonts w:eastAsia="等线"/>
              <w:color w:val="000000"/>
              <w:lang w:eastAsia="zh-CN"/>
            </w:rPr>
            <w:delText>3</w:delText>
          </w:r>
        </w:del>
        <w:r w:rsidRPr="006C503F">
          <w:rPr>
            <w:rFonts w:eastAsia="等线"/>
            <w:color w:val="000000"/>
            <w:lang w:eastAsia="zh-CN"/>
          </w:rPr>
          <w:t>. DA server returns digital asset identifier to the DA client.</w:t>
        </w:r>
      </w:ins>
    </w:p>
    <w:p w14:paraId="541A36FC" w14:textId="0E453560" w:rsidR="006C503F" w:rsidRPr="006C503F" w:rsidRDefault="006C503F">
      <w:pPr>
        <w:pStyle w:val="31"/>
        <w:rPr>
          <w:ins w:id="1130" w:author="nokia-33" w:date="2024-11-04T17:00:00Z"/>
          <w:lang w:eastAsia="ja-JP"/>
        </w:rPr>
        <w:pPrChange w:id="1131" w:author="OPPO" w:date="2024-11-19T14:15:00Z">
          <w:pPr>
            <w:keepNext/>
            <w:keepLines/>
            <w:overflowPunct w:val="0"/>
            <w:autoSpaceDE w:val="0"/>
            <w:autoSpaceDN w:val="0"/>
            <w:adjustRightInd w:val="0"/>
            <w:spacing w:before="120"/>
            <w:ind w:left="1134" w:hanging="1134"/>
            <w:textAlignment w:val="baseline"/>
            <w:outlineLvl w:val="2"/>
          </w:pPr>
        </w:pPrChange>
      </w:pPr>
      <w:bookmarkStart w:id="1132" w:name="_Toc175585049"/>
      <w:bookmarkStart w:id="1133" w:name="_Toc182918477"/>
      <w:bookmarkStart w:id="1134" w:name="_Toc182921243"/>
      <w:ins w:id="1135" w:author="nokia-33" w:date="2024-11-04T17:00:00Z">
        <w:r w:rsidRPr="006C503F">
          <w:rPr>
            <w:lang w:eastAsia="ja-JP"/>
          </w:rPr>
          <w:t>6.</w:t>
        </w:r>
      </w:ins>
      <w:ins w:id="1136" w:author="OPPO" w:date="2024-11-19T11:52:00Z">
        <w:r w:rsidR="00237221">
          <w:rPr>
            <w:lang w:eastAsia="ja-JP"/>
          </w:rPr>
          <w:t>8</w:t>
        </w:r>
      </w:ins>
      <w:ins w:id="1137" w:author="nokia-33" w:date="2024-11-04T17:00:00Z">
        <w:del w:id="1138" w:author="OPPO" w:date="2024-11-19T11:52:00Z">
          <w:r w:rsidRPr="006C503F" w:rsidDel="00237221">
            <w:rPr>
              <w:lang w:eastAsia="ja-JP"/>
            </w:rPr>
            <w:delText>x</w:delText>
          </w:r>
        </w:del>
        <w:r w:rsidRPr="006C503F">
          <w:rPr>
            <w:lang w:eastAsia="ja-JP"/>
          </w:rPr>
          <w:t>.3</w:t>
        </w:r>
        <w:r w:rsidRPr="006C503F">
          <w:rPr>
            <w:lang w:eastAsia="ja-JP"/>
          </w:rPr>
          <w:tab/>
          <w:t>Evaluation</w:t>
        </w:r>
        <w:bookmarkEnd w:id="1132"/>
        <w:bookmarkEnd w:id="1133"/>
        <w:bookmarkEnd w:id="1134"/>
      </w:ins>
    </w:p>
    <w:p w14:paraId="0CBC388B" w14:textId="77777777" w:rsidR="006C503F" w:rsidRPr="006C503F" w:rsidRDefault="006C503F" w:rsidP="006C503F">
      <w:pPr>
        <w:overflowPunct w:val="0"/>
        <w:autoSpaceDE w:val="0"/>
        <w:autoSpaceDN w:val="0"/>
        <w:adjustRightInd w:val="0"/>
        <w:textAlignment w:val="baseline"/>
        <w:rPr>
          <w:ins w:id="1139" w:author="nokia-33" w:date="2024-11-04T17:00:00Z"/>
          <w:rFonts w:eastAsia="等线"/>
          <w:color w:val="000000"/>
          <w:lang w:eastAsia="ja-JP"/>
        </w:rPr>
      </w:pPr>
      <w:ins w:id="1140" w:author="nokia-33" w:date="2024-11-04T17:00:00Z">
        <w:r w:rsidRPr="006C503F">
          <w:rPr>
            <w:rFonts w:eastAsia="等线"/>
            <w:color w:val="000000"/>
            <w:lang w:eastAsia="zh-CN"/>
          </w:rPr>
          <w:t>TBA.</w:t>
        </w:r>
      </w:ins>
    </w:p>
    <w:p w14:paraId="2E4EF53E" w14:textId="0F96CE27" w:rsidR="006C503F" w:rsidRDefault="006C503F" w:rsidP="000876AF">
      <w:pPr>
        <w:rPr>
          <w:lang w:val="en-US" w:eastAsia="zh-CN"/>
        </w:rPr>
      </w:pPr>
    </w:p>
    <w:p w14:paraId="58324CAD" w14:textId="62B14B95" w:rsidR="00237221" w:rsidRPr="00237221" w:rsidRDefault="00237221">
      <w:pPr>
        <w:pStyle w:val="21"/>
        <w:rPr>
          <w:ins w:id="1141" w:author="nokia-33" w:date="2024-11-04T17:00:00Z"/>
          <w:lang w:eastAsia="ja-JP"/>
        </w:rPr>
        <w:pPrChange w:id="1142" w:author="OPPO" w:date="2024-11-19T14:15:00Z">
          <w:pPr>
            <w:keepNext/>
            <w:keepLines/>
            <w:overflowPunct w:val="0"/>
            <w:autoSpaceDE w:val="0"/>
            <w:autoSpaceDN w:val="0"/>
            <w:adjustRightInd w:val="0"/>
            <w:spacing w:before="180"/>
            <w:ind w:left="1134" w:hanging="1134"/>
            <w:textAlignment w:val="baseline"/>
            <w:outlineLvl w:val="1"/>
          </w:pPr>
        </w:pPrChange>
      </w:pPr>
      <w:bookmarkStart w:id="1143" w:name="_Toc182918478"/>
      <w:bookmarkStart w:id="1144" w:name="_Toc182921244"/>
      <w:ins w:id="1145" w:author="nokia-33" w:date="2024-11-04T17:00:00Z">
        <w:r w:rsidRPr="00237221">
          <w:rPr>
            <w:lang w:eastAsia="ja-JP"/>
          </w:rPr>
          <w:t>6.</w:t>
        </w:r>
      </w:ins>
      <w:ins w:id="1146" w:author="OPPO" w:date="2024-11-19T11:55:00Z">
        <w:r>
          <w:rPr>
            <w:lang w:eastAsia="ja-JP"/>
          </w:rPr>
          <w:t>9</w:t>
        </w:r>
      </w:ins>
      <w:ins w:id="1147" w:author="nokia-33" w:date="2024-11-04T17:00:00Z">
        <w:del w:id="1148" w:author="OPPO" w:date="2024-11-19T11:55:00Z">
          <w:r w:rsidRPr="00237221" w:rsidDel="00237221">
            <w:rPr>
              <w:lang w:eastAsia="ja-JP"/>
            </w:rPr>
            <w:delText>x</w:delText>
          </w:r>
        </w:del>
        <w:r w:rsidRPr="00237221">
          <w:rPr>
            <w:lang w:eastAsia="ja-JP"/>
          </w:rPr>
          <w:tab/>
          <w:t>Solution #</w:t>
        </w:r>
      </w:ins>
      <w:ins w:id="1149" w:author="OPPO" w:date="2024-11-19T11:55:00Z">
        <w:r>
          <w:rPr>
            <w:lang w:eastAsia="ja-JP"/>
          </w:rPr>
          <w:t>9</w:t>
        </w:r>
      </w:ins>
      <w:ins w:id="1150" w:author="nokia-33" w:date="2024-11-04T17:00:00Z">
        <w:del w:id="1151" w:author="OPPO" w:date="2024-11-19T11:55:00Z">
          <w:r w:rsidRPr="00237221" w:rsidDel="00237221">
            <w:rPr>
              <w:lang w:eastAsia="ja-JP"/>
            </w:rPr>
            <w:delText>x</w:delText>
          </w:r>
        </w:del>
        <w:r w:rsidRPr="00237221">
          <w:rPr>
            <w:lang w:eastAsia="ja-JP"/>
          </w:rPr>
          <w:t xml:space="preserve">: authenticate and authorize </w:t>
        </w:r>
      </w:ins>
      <w:ins w:id="1152" w:author="nokia-33" w:date="2024-11-04T20:42:00Z">
        <w:r w:rsidRPr="00237221">
          <w:rPr>
            <w:lang w:eastAsia="ja-JP"/>
          </w:rPr>
          <w:t>VAL server/client to access</w:t>
        </w:r>
      </w:ins>
      <w:ins w:id="1153" w:author="nokia-33" w:date="2024-11-04T17:00:00Z">
        <w:r w:rsidRPr="00237221">
          <w:rPr>
            <w:lang w:eastAsia="ja-JP"/>
          </w:rPr>
          <w:t xml:space="preserve"> digital asset</w:t>
        </w:r>
        <w:bookmarkEnd w:id="1143"/>
        <w:bookmarkEnd w:id="1144"/>
      </w:ins>
    </w:p>
    <w:p w14:paraId="1CB47C04" w14:textId="673F8EBD" w:rsidR="00237221" w:rsidRPr="00237221" w:rsidRDefault="00237221">
      <w:pPr>
        <w:pStyle w:val="31"/>
        <w:rPr>
          <w:ins w:id="1154" w:author="nokia-33" w:date="2024-11-04T17:00:00Z"/>
          <w:lang w:eastAsia="ja-JP"/>
        </w:rPr>
        <w:pPrChange w:id="1155" w:author="OPPO" w:date="2024-11-19T14:15:00Z">
          <w:pPr>
            <w:keepNext/>
            <w:keepLines/>
            <w:overflowPunct w:val="0"/>
            <w:autoSpaceDE w:val="0"/>
            <w:autoSpaceDN w:val="0"/>
            <w:adjustRightInd w:val="0"/>
            <w:spacing w:before="120"/>
            <w:ind w:left="1134" w:hanging="1134"/>
            <w:textAlignment w:val="baseline"/>
            <w:outlineLvl w:val="2"/>
          </w:pPr>
        </w:pPrChange>
      </w:pPr>
      <w:bookmarkStart w:id="1156" w:name="_Toc182918479"/>
      <w:bookmarkStart w:id="1157" w:name="_Toc182921245"/>
      <w:ins w:id="1158" w:author="nokia-33" w:date="2024-11-04T17:00:00Z">
        <w:r w:rsidRPr="00237221">
          <w:rPr>
            <w:lang w:eastAsia="ja-JP"/>
          </w:rPr>
          <w:t>6.</w:t>
        </w:r>
      </w:ins>
      <w:ins w:id="1159" w:author="OPPO" w:date="2024-11-19T11:55:00Z">
        <w:r>
          <w:rPr>
            <w:lang w:val="en-US" w:eastAsia="ja-JP"/>
          </w:rPr>
          <w:t>9</w:t>
        </w:r>
      </w:ins>
      <w:ins w:id="1160" w:author="nokia-33" w:date="2024-11-04T17:00:00Z">
        <w:del w:id="1161" w:author="OPPO" w:date="2024-11-19T11:55:00Z">
          <w:r w:rsidRPr="00237221" w:rsidDel="00237221">
            <w:rPr>
              <w:lang w:val="en-US" w:eastAsia="ja-JP"/>
            </w:rPr>
            <w:delText>x</w:delText>
          </w:r>
        </w:del>
        <w:r w:rsidRPr="00237221">
          <w:rPr>
            <w:lang w:eastAsia="ja-JP"/>
          </w:rPr>
          <w:t>.1</w:t>
        </w:r>
        <w:r w:rsidRPr="00237221">
          <w:rPr>
            <w:lang w:eastAsia="ja-JP"/>
          </w:rPr>
          <w:tab/>
          <w:t>Introduction</w:t>
        </w:r>
        <w:bookmarkEnd w:id="1156"/>
        <w:bookmarkEnd w:id="1157"/>
      </w:ins>
    </w:p>
    <w:p w14:paraId="53065FE5" w14:textId="77777777" w:rsidR="00237221" w:rsidRPr="00237221" w:rsidRDefault="00237221" w:rsidP="00237221">
      <w:pPr>
        <w:overflowPunct w:val="0"/>
        <w:autoSpaceDE w:val="0"/>
        <w:autoSpaceDN w:val="0"/>
        <w:adjustRightInd w:val="0"/>
        <w:textAlignment w:val="baseline"/>
        <w:rPr>
          <w:ins w:id="1162" w:author="nokia-33" w:date="2024-11-04T17:00:00Z"/>
          <w:rFonts w:eastAsia="等线"/>
          <w:color w:val="000000"/>
          <w:lang w:eastAsia="zh-CN"/>
        </w:rPr>
      </w:pPr>
      <w:ins w:id="1163" w:author="nokia-33" w:date="2024-11-04T17:00:00Z">
        <w:r w:rsidRPr="00237221">
          <w:rPr>
            <w:rFonts w:eastAsia="等线" w:hint="eastAsia"/>
            <w:color w:val="000000"/>
            <w:lang w:eastAsia="zh-CN"/>
          </w:rPr>
          <w:t>T</w:t>
        </w:r>
        <w:r w:rsidRPr="00237221">
          <w:rPr>
            <w:rFonts w:eastAsia="等线"/>
            <w:color w:val="000000"/>
            <w:lang w:eastAsia="zh-CN"/>
          </w:rPr>
          <w:t xml:space="preserve">his solution addresses Key Issue #3 on Security aspects of digital asset container in 5G. </w:t>
        </w:r>
      </w:ins>
    </w:p>
    <w:p w14:paraId="3699C81B" w14:textId="77777777" w:rsidR="00237221" w:rsidRPr="00237221" w:rsidRDefault="00237221" w:rsidP="00237221">
      <w:pPr>
        <w:overflowPunct w:val="0"/>
        <w:autoSpaceDE w:val="0"/>
        <w:autoSpaceDN w:val="0"/>
        <w:adjustRightInd w:val="0"/>
        <w:textAlignment w:val="baseline"/>
        <w:rPr>
          <w:ins w:id="1164" w:author="nokia-33" w:date="2024-11-04T17:00:00Z"/>
          <w:rFonts w:eastAsia="等线"/>
          <w:noProof/>
          <w:color w:val="000000"/>
          <w:lang w:val="en-US" w:eastAsia="ja-JP"/>
        </w:rPr>
      </w:pPr>
      <w:ins w:id="1165" w:author="nokia-33" w:date="2024-11-04T17:00:00Z">
        <w:r w:rsidRPr="00237221">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237221">
          <w:rPr>
            <w:rFonts w:eastAsia="等线"/>
            <w:noProof/>
            <w:color w:val="000000"/>
            <w:lang w:val="en-US" w:eastAsia="ja-JP"/>
          </w:rPr>
          <w:t>subject to operator policy, regulatory requirements and user consent, the metaverse enablement service shall provide digital asset management mechanisms as follows:</w:t>
        </w:r>
      </w:ins>
    </w:p>
    <w:p w14:paraId="449E8D93" w14:textId="77777777" w:rsidR="00237221" w:rsidRPr="00237221" w:rsidRDefault="00237221" w:rsidP="00237221">
      <w:pPr>
        <w:overflowPunct w:val="0"/>
        <w:autoSpaceDE w:val="0"/>
        <w:autoSpaceDN w:val="0"/>
        <w:adjustRightInd w:val="0"/>
        <w:ind w:left="568" w:hanging="284"/>
        <w:textAlignment w:val="baseline"/>
        <w:rPr>
          <w:ins w:id="1166" w:author="nokia-33" w:date="2024-11-04T17:00:00Z"/>
          <w:rFonts w:eastAsia="等线"/>
          <w:noProof/>
          <w:color w:val="000000"/>
          <w:lang w:val="en-US" w:eastAsia="ja-JP"/>
        </w:rPr>
      </w:pPr>
      <w:ins w:id="1167" w:author="nokia-33" w:date="2024-11-04T17:00:00Z">
        <w:r w:rsidRPr="00237221">
          <w:rPr>
            <w:rFonts w:eastAsia="等线"/>
            <w:noProof/>
            <w:color w:val="000000"/>
            <w:lang w:val="en-US" w:eastAsia="ja-JP"/>
          </w:rPr>
          <w:t>-</w:t>
        </w:r>
        <w:r w:rsidRPr="00237221">
          <w:rPr>
            <w:rFonts w:eastAsia="等线"/>
            <w:noProof/>
            <w:color w:val="000000"/>
            <w:lang w:val="en-US" w:eastAsia="ja-JP"/>
          </w:rPr>
          <w:tab/>
          <w:t>to create, update, retrieve, delete and discover digital assets securely.</w:t>
        </w:r>
      </w:ins>
    </w:p>
    <w:p w14:paraId="11AA0B1C" w14:textId="77777777" w:rsidR="00237221" w:rsidRPr="00237221" w:rsidRDefault="00237221" w:rsidP="00237221">
      <w:pPr>
        <w:overflowPunct w:val="0"/>
        <w:autoSpaceDE w:val="0"/>
        <w:autoSpaceDN w:val="0"/>
        <w:adjustRightInd w:val="0"/>
        <w:ind w:left="568" w:hanging="284"/>
        <w:textAlignment w:val="baseline"/>
        <w:rPr>
          <w:ins w:id="1168" w:author="nokia-33" w:date="2024-11-04T17:00:00Z"/>
          <w:rFonts w:eastAsia="等线"/>
          <w:noProof/>
          <w:color w:val="000000"/>
          <w:lang w:val="en-US" w:eastAsia="ja-JP"/>
        </w:rPr>
      </w:pPr>
      <w:ins w:id="1169" w:author="nokia-33" w:date="2024-11-04T17:00:00Z">
        <w:r w:rsidRPr="00237221">
          <w:rPr>
            <w:rFonts w:eastAsia="等线"/>
            <w:noProof/>
            <w:color w:val="000000"/>
            <w:lang w:val="en-US" w:eastAsia="ja-JP"/>
          </w:rPr>
          <w:t>-</w:t>
        </w:r>
        <w:r w:rsidRPr="00237221">
          <w:rPr>
            <w:rFonts w:eastAsia="等线"/>
            <w:noProof/>
            <w:color w:val="000000"/>
            <w:lang w:val="en-US" w:eastAsia="ja-JP"/>
          </w:rPr>
          <w:tab/>
          <w:t>to manage associations between digital assets and user identifiers.</w:t>
        </w:r>
      </w:ins>
    </w:p>
    <w:p w14:paraId="4378E852" w14:textId="77777777" w:rsidR="00237221" w:rsidRPr="00237221" w:rsidRDefault="00237221" w:rsidP="00237221">
      <w:pPr>
        <w:overflowPunct w:val="0"/>
        <w:autoSpaceDE w:val="0"/>
        <w:autoSpaceDN w:val="0"/>
        <w:adjustRightInd w:val="0"/>
        <w:ind w:left="568" w:hanging="284"/>
        <w:textAlignment w:val="baseline"/>
        <w:rPr>
          <w:ins w:id="1170" w:author="nokia-33" w:date="2024-11-04T17:00:00Z"/>
          <w:rFonts w:eastAsia="等线"/>
          <w:noProof/>
          <w:color w:val="000000"/>
          <w:lang w:val="en-US" w:eastAsia="ja-JP"/>
        </w:rPr>
      </w:pPr>
      <w:ins w:id="1171" w:author="nokia-33" w:date="2024-11-04T17:00:00Z">
        <w:r w:rsidRPr="00237221">
          <w:rPr>
            <w:rFonts w:eastAsia="等线"/>
            <w:noProof/>
            <w:color w:val="000000"/>
            <w:lang w:val="en-US" w:eastAsia="ja-JP"/>
          </w:rPr>
          <w:t>-</w:t>
        </w:r>
        <w:r w:rsidRPr="00237221">
          <w:rPr>
            <w:rFonts w:eastAsia="等线"/>
            <w:noProof/>
            <w:color w:val="000000"/>
            <w:lang w:val="en-US" w:eastAsia="ja-JP"/>
          </w:rPr>
          <w:tab/>
          <w:t>to allow an authorized third party to manage digital asset(s) associated with a user.</w:t>
        </w:r>
      </w:ins>
    </w:p>
    <w:p w14:paraId="10755FA5" w14:textId="77777777" w:rsidR="00237221" w:rsidRPr="00237221" w:rsidRDefault="00237221" w:rsidP="00237221">
      <w:pPr>
        <w:overflowPunct w:val="0"/>
        <w:autoSpaceDE w:val="0"/>
        <w:autoSpaceDN w:val="0"/>
        <w:adjustRightInd w:val="0"/>
        <w:textAlignment w:val="baseline"/>
        <w:rPr>
          <w:ins w:id="1172" w:author="nokia-33" w:date="2024-11-04T17:00:00Z"/>
          <w:rFonts w:eastAsia="等线"/>
          <w:color w:val="000000"/>
          <w:lang w:eastAsia="ja-JP"/>
        </w:rPr>
      </w:pPr>
      <w:ins w:id="1173" w:author="nokia-33" w:date="2024-11-04T17:00:00Z">
        <w:r w:rsidRPr="00237221">
          <w:rPr>
            <w:rFonts w:eastAsia="等线"/>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ins>
    </w:p>
    <w:p w14:paraId="01E2E5DB" w14:textId="49DDF61D" w:rsidR="00237221" w:rsidRPr="00237221" w:rsidRDefault="00237221" w:rsidP="00237221">
      <w:pPr>
        <w:overflowPunct w:val="0"/>
        <w:autoSpaceDE w:val="0"/>
        <w:autoSpaceDN w:val="0"/>
        <w:adjustRightInd w:val="0"/>
        <w:textAlignment w:val="baseline"/>
        <w:rPr>
          <w:ins w:id="1174" w:author="nokia-33" w:date="2024-11-04T17:10:00Z"/>
          <w:rFonts w:eastAsia="等线"/>
          <w:color w:val="000000"/>
          <w:lang w:eastAsia="ja-JP"/>
        </w:rPr>
      </w:pPr>
      <w:ins w:id="1175" w:author="nokia-33" w:date="2024-11-04T17:00:00Z">
        <w:r w:rsidRPr="00237221">
          <w:rPr>
            <w:rFonts w:eastAsia="等线"/>
            <w:color w:val="000000"/>
            <w:lang w:eastAsia="ja-JP"/>
          </w:rPr>
          <w:t>Architecture, procedures and information flows for digital asset service to support mobile metaverse services are specified in TS 23.438</w:t>
        </w:r>
      </w:ins>
      <w:ins w:id="1176" w:author="nokia-33" w:date="2024-11-04T17:01:00Z">
        <w:r w:rsidRPr="00237221">
          <w:rPr>
            <w:rFonts w:eastAsia="等线"/>
            <w:color w:val="000000"/>
            <w:lang w:eastAsia="ja-JP"/>
          </w:rPr>
          <w:t xml:space="preserve"> [</w:t>
        </w:r>
      </w:ins>
      <w:ins w:id="1177" w:author="OPPO" w:date="2024-11-19T11:56:00Z">
        <w:r w:rsidR="00B84274">
          <w:rPr>
            <w:rFonts w:eastAsia="等线"/>
            <w:color w:val="000000"/>
            <w:lang w:eastAsia="ja-JP"/>
          </w:rPr>
          <w:t>8</w:t>
        </w:r>
      </w:ins>
      <w:ins w:id="1178" w:author="nokia-33" w:date="2024-11-04T17:01:00Z">
        <w:del w:id="1179" w:author="OPPO" w:date="2024-11-19T11:56:00Z">
          <w:r w:rsidRPr="00237221" w:rsidDel="00B84274">
            <w:rPr>
              <w:rFonts w:eastAsia="等线"/>
              <w:color w:val="000000"/>
              <w:lang w:eastAsia="ja-JP"/>
            </w:rPr>
            <w:delText>x</w:delText>
          </w:r>
        </w:del>
        <w:r w:rsidRPr="00237221">
          <w:rPr>
            <w:rFonts w:eastAsia="等线"/>
            <w:color w:val="000000"/>
            <w:lang w:eastAsia="ja-JP"/>
          </w:rPr>
          <w:t>]</w:t>
        </w:r>
      </w:ins>
      <w:ins w:id="1180" w:author="nokia-33" w:date="2024-11-04T17:00:00Z">
        <w:r w:rsidRPr="00237221">
          <w:rPr>
            <w:rFonts w:eastAsia="等线"/>
            <w:color w:val="000000"/>
            <w:lang w:eastAsia="ja-JP"/>
          </w:rPr>
          <w:t xml:space="preserve">. </w:t>
        </w:r>
      </w:ins>
      <w:ins w:id="1181" w:author="nokia-33" w:date="2024-11-04T17:10:00Z">
        <w:r w:rsidRPr="00237221">
          <w:rPr>
            <w:rFonts w:eastAsia="等线"/>
            <w:color w:val="000000"/>
            <w:lang w:eastAsia="ja-JP"/>
          </w:rPr>
          <w:t>Especially, figure 6.2-2 of TS 23.438 [</w:t>
        </w:r>
      </w:ins>
      <w:ins w:id="1182" w:author="OPPO" w:date="2024-11-19T11:56:00Z">
        <w:r w:rsidR="00B84274">
          <w:rPr>
            <w:rFonts w:eastAsia="等线"/>
            <w:color w:val="000000"/>
            <w:lang w:eastAsia="ja-JP"/>
          </w:rPr>
          <w:t>8</w:t>
        </w:r>
      </w:ins>
      <w:ins w:id="1183" w:author="nokia-33" w:date="2024-11-04T17:10:00Z">
        <w:del w:id="1184" w:author="OPPO" w:date="2024-11-19T11:56:00Z">
          <w:r w:rsidRPr="00237221" w:rsidDel="00B84274">
            <w:rPr>
              <w:rFonts w:eastAsia="等线"/>
              <w:color w:val="000000"/>
              <w:lang w:eastAsia="ja-JP"/>
            </w:rPr>
            <w:delText>x</w:delText>
          </w:r>
        </w:del>
        <w:r w:rsidRPr="00237221">
          <w:rPr>
            <w:rFonts w:eastAsia="等线"/>
            <w:color w:val="000000"/>
            <w:lang w:eastAsia="ja-JP"/>
          </w:rPr>
          <w:t>] illustrates the DA architecture to support Metaverse services using CAPIF architecture.</w:t>
        </w:r>
      </w:ins>
    </w:p>
    <w:p w14:paraId="7898BCC6" w14:textId="77777777" w:rsidR="00237221" w:rsidRPr="00237221" w:rsidRDefault="00237221" w:rsidP="00237221">
      <w:pPr>
        <w:overflowPunct w:val="0"/>
        <w:autoSpaceDE w:val="0"/>
        <w:autoSpaceDN w:val="0"/>
        <w:adjustRightInd w:val="0"/>
        <w:textAlignment w:val="baseline"/>
        <w:rPr>
          <w:ins w:id="1185" w:author="nokia-33" w:date="2024-11-04T17:08:00Z"/>
          <w:rFonts w:eastAsia="等线"/>
          <w:color w:val="000000"/>
          <w:lang w:val="en" w:eastAsia="ja-JP"/>
        </w:rPr>
      </w:pPr>
      <w:ins w:id="1186" w:author="nokia-33" w:date="2024-11-04T17:00:00Z">
        <w:r w:rsidRPr="00237221">
          <w:rPr>
            <w:rFonts w:eastAsia="等线"/>
            <w:color w:val="000000"/>
            <w:lang w:eastAsia="ja-JP"/>
          </w:rPr>
          <w:t xml:space="preserve">Users can be associated with one or more digital assets like Avatars, software licenses, files, etc. </w:t>
        </w:r>
      </w:ins>
      <w:ins w:id="1187" w:author="nokia-33" w:date="2024-11-04T17:08:00Z">
        <w:r w:rsidRPr="00237221">
          <w:rPr>
            <w:rFonts w:eastAsia="等线"/>
            <w:color w:val="000000"/>
            <w:lang w:eastAsia="ja-JP"/>
          </w:rPr>
          <w:t xml:space="preserve">Applications like mobile metaverse services can utilize the digital assets related to users, and the users can benefit from having </w:t>
        </w:r>
        <w:r w:rsidRPr="00237221">
          <w:rPr>
            <w:rFonts w:eastAsia="等线"/>
            <w:color w:val="000000"/>
            <w:lang w:val="en" w:eastAsia="ja-JP"/>
          </w:rPr>
          <w:t>the use of their digital assets between the various metaverse applications/platforms in an interoperable way.</w:t>
        </w:r>
      </w:ins>
    </w:p>
    <w:p w14:paraId="168EFD4F" w14:textId="77777777" w:rsidR="00237221" w:rsidRPr="00237221" w:rsidRDefault="00237221" w:rsidP="00237221">
      <w:pPr>
        <w:overflowPunct w:val="0"/>
        <w:autoSpaceDE w:val="0"/>
        <w:autoSpaceDN w:val="0"/>
        <w:adjustRightInd w:val="0"/>
        <w:textAlignment w:val="baseline"/>
        <w:rPr>
          <w:ins w:id="1188" w:author="nokia-33" w:date="2024-11-04T17:00:00Z"/>
          <w:rFonts w:eastAsia="等线"/>
          <w:color w:val="000000"/>
          <w:lang w:eastAsia="ja-JP"/>
        </w:rPr>
      </w:pPr>
    </w:p>
    <w:p w14:paraId="0698702F" w14:textId="77777777" w:rsidR="00237221" w:rsidRPr="00237221" w:rsidRDefault="00237221" w:rsidP="00237221">
      <w:pPr>
        <w:overflowPunct w:val="0"/>
        <w:autoSpaceDE w:val="0"/>
        <w:autoSpaceDN w:val="0"/>
        <w:adjustRightInd w:val="0"/>
        <w:textAlignment w:val="baseline"/>
        <w:rPr>
          <w:ins w:id="1189" w:author="nokia-33" w:date="2024-11-04T17:00:00Z"/>
          <w:rFonts w:eastAsia="等线"/>
          <w:color w:val="000000"/>
          <w:lang w:eastAsia="ja-JP"/>
        </w:rPr>
      </w:pPr>
      <w:ins w:id="1190" w:author="nokia-33" w:date="2024-11-04T17:00:00Z">
        <w:r w:rsidRPr="00237221">
          <w:rPr>
            <w:rFonts w:eastAsia="等线"/>
            <w:color w:val="000000"/>
            <w:lang w:eastAsia="ja-JP"/>
          </w:rPr>
          <w:t xml:space="preserve">This solution </w:t>
        </w:r>
        <w:r w:rsidRPr="00237221">
          <w:rPr>
            <w:rFonts w:eastAsia="等线" w:hint="eastAsia"/>
            <w:color w:val="000000"/>
            <w:lang w:eastAsia="ja-JP"/>
          </w:rPr>
          <w:t>a</w:t>
        </w:r>
        <w:r w:rsidRPr="00237221">
          <w:rPr>
            <w:rFonts w:eastAsia="等线"/>
            <w:color w:val="000000"/>
            <w:lang w:eastAsia="ja-JP"/>
          </w:rPr>
          <w:t xml:space="preserve">ims to authenticate and authorize a </w:t>
        </w:r>
      </w:ins>
      <w:ins w:id="1191" w:author="nokia-33" w:date="2024-11-04T17:15:00Z">
        <w:r w:rsidRPr="00237221">
          <w:rPr>
            <w:rFonts w:eastAsia="等线"/>
            <w:color w:val="000000"/>
            <w:lang w:eastAsia="ja-JP"/>
          </w:rPr>
          <w:t>VAL client (</w:t>
        </w:r>
        <w:proofErr w:type="spellStart"/>
        <w:r w:rsidRPr="00237221">
          <w:rPr>
            <w:rFonts w:eastAsia="等线"/>
            <w:color w:val="000000"/>
            <w:lang w:eastAsia="ja-JP"/>
          </w:rPr>
          <w:t>a.k.a</w:t>
        </w:r>
        <w:proofErr w:type="spellEnd"/>
        <w:r w:rsidRPr="00237221">
          <w:rPr>
            <w:rFonts w:eastAsia="等线"/>
            <w:color w:val="000000"/>
            <w:lang w:eastAsia="ja-JP"/>
          </w:rPr>
          <w:t xml:space="preserve"> DA client) or VAL server to access digital asset(s) </w:t>
        </w:r>
      </w:ins>
      <w:ins w:id="1192" w:author="nokia-33" w:date="2024-11-04T17:00:00Z">
        <w:r w:rsidRPr="00237221">
          <w:rPr>
            <w:rFonts w:eastAsia="等线"/>
            <w:color w:val="000000"/>
            <w:lang w:eastAsia="ja-JP"/>
          </w:rPr>
          <w:t>based on CAPIF.</w:t>
        </w:r>
      </w:ins>
    </w:p>
    <w:p w14:paraId="21145C32" w14:textId="57307165" w:rsidR="00237221" w:rsidRPr="00237221" w:rsidRDefault="00237221">
      <w:pPr>
        <w:pStyle w:val="31"/>
        <w:rPr>
          <w:ins w:id="1193" w:author="nokia-33" w:date="2024-11-04T17:00:00Z"/>
          <w:lang w:eastAsia="ja-JP"/>
        </w:rPr>
        <w:pPrChange w:id="1194" w:author="OPPO" w:date="2024-11-19T14:15:00Z">
          <w:pPr>
            <w:keepNext/>
            <w:keepLines/>
            <w:overflowPunct w:val="0"/>
            <w:autoSpaceDE w:val="0"/>
            <w:autoSpaceDN w:val="0"/>
            <w:adjustRightInd w:val="0"/>
            <w:spacing w:before="120"/>
            <w:ind w:left="1134" w:hanging="1134"/>
            <w:textAlignment w:val="baseline"/>
            <w:outlineLvl w:val="2"/>
          </w:pPr>
        </w:pPrChange>
      </w:pPr>
      <w:bookmarkStart w:id="1195" w:name="_Toc182918480"/>
      <w:bookmarkStart w:id="1196" w:name="_Toc182921246"/>
      <w:ins w:id="1197" w:author="nokia-33" w:date="2024-11-04T17:00:00Z">
        <w:r w:rsidRPr="00237221">
          <w:rPr>
            <w:lang w:eastAsia="ja-JP"/>
          </w:rPr>
          <w:t>6.</w:t>
        </w:r>
      </w:ins>
      <w:ins w:id="1198" w:author="OPPO" w:date="2024-11-19T11:55:00Z">
        <w:r>
          <w:rPr>
            <w:lang w:eastAsia="ja-JP"/>
          </w:rPr>
          <w:t>9</w:t>
        </w:r>
      </w:ins>
      <w:ins w:id="1199" w:author="nokia-33" w:date="2024-11-04T17:00:00Z">
        <w:del w:id="1200" w:author="OPPO" w:date="2024-11-19T11:55:00Z">
          <w:r w:rsidRPr="00237221" w:rsidDel="00237221">
            <w:rPr>
              <w:lang w:eastAsia="ja-JP"/>
            </w:rPr>
            <w:delText>x</w:delText>
          </w:r>
        </w:del>
        <w:r w:rsidRPr="00237221">
          <w:rPr>
            <w:lang w:eastAsia="ja-JP"/>
          </w:rPr>
          <w:t>.2</w:t>
        </w:r>
        <w:r w:rsidRPr="00237221">
          <w:rPr>
            <w:lang w:eastAsia="ja-JP"/>
          </w:rPr>
          <w:tab/>
          <w:t>Solution details</w:t>
        </w:r>
        <w:bookmarkEnd w:id="1195"/>
        <w:bookmarkEnd w:id="1196"/>
      </w:ins>
    </w:p>
    <w:p w14:paraId="2521A895" w14:textId="7E6523D1" w:rsidR="00237221" w:rsidRPr="00237221" w:rsidRDefault="00237221" w:rsidP="00237221">
      <w:pPr>
        <w:overflowPunct w:val="0"/>
        <w:autoSpaceDE w:val="0"/>
        <w:autoSpaceDN w:val="0"/>
        <w:adjustRightInd w:val="0"/>
        <w:textAlignment w:val="baseline"/>
        <w:rPr>
          <w:ins w:id="1201" w:author="nokia-r1" w:date="2024-11-15T04:16:00Z"/>
          <w:rFonts w:eastAsia="等线"/>
          <w:color w:val="000000"/>
          <w:lang w:eastAsia="ja-JP"/>
        </w:rPr>
      </w:pPr>
      <w:ins w:id="1202" w:author="nokia-33" w:date="2024-11-04T17:00:00Z">
        <w:del w:id="1203" w:author="OPPO" w:date="2024-11-19T15:47:00Z">
          <w:r w:rsidRPr="00237221" w:rsidDel="00B01E4E">
            <w:rPr>
              <w:rFonts w:eastAsia="等线"/>
              <w:color w:val="000000"/>
              <w:lang w:eastAsia="ja-JP"/>
            </w:rPr>
            <w:object w:dxaOrig="16920" w:dyaOrig="12860" w14:anchorId="58AA1097">
              <v:shape id="_x0000_i1037" type="#_x0000_t75" style="width:473.1pt;height:359.55pt" o:ole="">
                <v:imagedata r:id="rId34" o:title=""/>
              </v:shape>
              <o:OLEObject Type="Embed" ProgID="Visio.Drawing.15" ShapeID="_x0000_i1037" DrawAspect="Content" ObjectID="_1793537615" r:id="rId35"/>
            </w:object>
          </w:r>
        </w:del>
      </w:ins>
    </w:p>
    <w:p w14:paraId="174D1B5F" w14:textId="77777777" w:rsidR="00237221" w:rsidRPr="00237221" w:rsidRDefault="00237221" w:rsidP="00237221">
      <w:pPr>
        <w:overflowPunct w:val="0"/>
        <w:autoSpaceDE w:val="0"/>
        <w:autoSpaceDN w:val="0"/>
        <w:adjustRightInd w:val="0"/>
        <w:textAlignment w:val="baseline"/>
        <w:rPr>
          <w:ins w:id="1204" w:author="nokia-33" w:date="2024-11-04T17:00:00Z"/>
          <w:rFonts w:eastAsia="等线"/>
          <w:color w:val="000000"/>
          <w:lang w:eastAsia="zh-CN"/>
        </w:rPr>
      </w:pPr>
      <w:ins w:id="1205" w:author="nokia-r1" w:date="2024-11-15T04:16:00Z">
        <w:r w:rsidRPr="00237221">
          <w:rPr>
            <w:rFonts w:eastAsia="等线"/>
            <w:color w:val="000000"/>
            <w:lang w:eastAsia="ja-JP"/>
          </w:rPr>
          <w:object w:dxaOrig="16920" w:dyaOrig="12860" w14:anchorId="0F4B5616">
            <v:shape id="_x0000_i1038" type="#_x0000_t75" style="width:473.1pt;height:359.55pt" o:ole="">
              <v:imagedata r:id="rId36" o:title=""/>
            </v:shape>
            <o:OLEObject Type="Embed" ProgID="Visio.Drawing.15" ShapeID="_x0000_i1038" DrawAspect="Content" ObjectID="_1793537616" r:id="rId37"/>
          </w:object>
        </w:r>
      </w:ins>
    </w:p>
    <w:p w14:paraId="041FCAAE" w14:textId="5F4F4A2A" w:rsidR="00237221" w:rsidRPr="00237221" w:rsidRDefault="00237221" w:rsidP="00237221">
      <w:pPr>
        <w:keepLines/>
        <w:overflowPunct w:val="0"/>
        <w:autoSpaceDE w:val="0"/>
        <w:autoSpaceDN w:val="0"/>
        <w:adjustRightInd w:val="0"/>
        <w:ind w:left="1135" w:hanging="851"/>
        <w:jc w:val="center"/>
        <w:textAlignment w:val="baseline"/>
        <w:rPr>
          <w:ins w:id="1206" w:author="nokia-33" w:date="2024-11-04T17:00:00Z"/>
          <w:rFonts w:eastAsia="等线"/>
          <w:color w:val="000000"/>
          <w:lang w:eastAsia="ja-JP"/>
        </w:rPr>
      </w:pPr>
      <w:ins w:id="1207" w:author="nokia-33" w:date="2024-11-04T17:00:00Z">
        <w:r w:rsidRPr="00237221">
          <w:rPr>
            <w:rFonts w:eastAsia="等线"/>
            <w:color w:val="000000"/>
            <w:lang w:eastAsia="ja-JP"/>
          </w:rPr>
          <w:t>Figure 6.</w:t>
        </w:r>
      </w:ins>
      <w:ins w:id="1208" w:author="OPPO" w:date="2024-11-19T11:55:00Z">
        <w:r>
          <w:rPr>
            <w:rFonts w:eastAsia="等线"/>
            <w:color w:val="000000"/>
            <w:lang w:eastAsia="ja-JP"/>
          </w:rPr>
          <w:t>9</w:t>
        </w:r>
      </w:ins>
      <w:ins w:id="1209" w:author="nokia-33" w:date="2024-11-04T17:00:00Z">
        <w:del w:id="1210" w:author="OPPO" w:date="2024-11-19T11:55:00Z">
          <w:r w:rsidRPr="00237221" w:rsidDel="00237221">
            <w:rPr>
              <w:rFonts w:eastAsia="等线"/>
              <w:color w:val="000000"/>
              <w:lang w:eastAsia="ja-JP"/>
            </w:rPr>
            <w:delText>x</w:delText>
          </w:r>
        </w:del>
        <w:r w:rsidRPr="00237221">
          <w:rPr>
            <w:rFonts w:eastAsia="等线"/>
            <w:color w:val="000000"/>
            <w:lang w:eastAsia="ja-JP"/>
          </w:rPr>
          <w:t xml:space="preserve">.2-1 Procedure to authorize </w:t>
        </w:r>
      </w:ins>
      <w:ins w:id="1211" w:author="nokia-33" w:date="2024-11-04T17:15:00Z">
        <w:r w:rsidRPr="00237221">
          <w:rPr>
            <w:rFonts w:eastAsia="等线"/>
            <w:color w:val="000000"/>
            <w:lang w:eastAsia="ja-JP"/>
          </w:rPr>
          <w:t>VAL_C/VAL_S to access digital asset</w:t>
        </w:r>
      </w:ins>
    </w:p>
    <w:p w14:paraId="52AF2D68" w14:textId="77777777" w:rsidR="00237221" w:rsidRPr="00237221" w:rsidRDefault="00237221" w:rsidP="00237221">
      <w:pPr>
        <w:overflowPunct w:val="0"/>
        <w:autoSpaceDE w:val="0"/>
        <w:autoSpaceDN w:val="0"/>
        <w:adjustRightInd w:val="0"/>
        <w:textAlignment w:val="baseline"/>
        <w:rPr>
          <w:ins w:id="1212" w:author="nokia-33" w:date="2024-11-04T17:00:00Z"/>
          <w:rFonts w:eastAsia="等线"/>
          <w:color w:val="000000"/>
          <w:lang w:eastAsia="zh-CN"/>
        </w:rPr>
      </w:pPr>
      <w:ins w:id="1213" w:author="nokia-33" w:date="2024-11-04T17:00:00Z">
        <w:r w:rsidRPr="00237221">
          <w:rPr>
            <w:rFonts w:eastAsia="等线"/>
            <w:color w:val="000000"/>
            <w:lang w:eastAsia="zh-CN"/>
          </w:rPr>
          <w:t>Precondition:</w:t>
        </w:r>
      </w:ins>
    </w:p>
    <w:p w14:paraId="256DD177" w14:textId="77777777" w:rsidR="00237221" w:rsidRPr="00237221" w:rsidRDefault="00237221" w:rsidP="00237221">
      <w:pPr>
        <w:overflowPunct w:val="0"/>
        <w:autoSpaceDE w:val="0"/>
        <w:autoSpaceDN w:val="0"/>
        <w:adjustRightInd w:val="0"/>
        <w:textAlignment w:val="baseline"/>
        <w:rPr>
          <w:ins w:id="1214" w:author="nokia-33" w:date="2024-11-04T17:00:00Z"/>
          <w:rFonts w:eastAsia="等线"/>
          <w:color w:val="000000"/>
          <w:lang w:eastAsia="zh-CN"/>
        </w:rPr>
      </w:pPr>
      <w:ins w:id="1215" w:author="nokia-33" w:date="2024-11-04T17:00:00Z">
        <w:r w:rsidRPr="00237221">
          <w:rPr>
            <w:rFonts w:eastAsia="等线"/>
            <w:color w:val="000000"/>
            <w:lang w:eastAsia="zh-CN"/>
          </w:rPr>
          <w:t>- Digital asset client (DA client/</w:t>
        </w:r>
        <w:proofErr w:type="spellStart"/>
        <w:r w:rsidRPr="00237221">
          <w:rPr>
            <w:rFonts w:eastAsia="等线"/>
            <w:color w:val="000000"/>
            <w:lang w:eastAsia="zh-CN"/>
          </w:rPr>
          <w:t>APIInvoker</w:t>
        </w:r>
        <w:proofErr w:type="spellEnd"/>
        <w:r w:rsidRPr="00237221">
          <w:rPr>
            <w:rFonts w:eastAsia="等线"/>
            <w:color w:val="000000"/>
            <w:lang w:eastAsia="zh-CN"/>
          </w:rPr>
          <w:t xml:space="preserve"> in UE), CAPIF core function (CCF), digital asset DA server (DA server/AEF) are preconfigured with certificates and trust anchor for TLS based mutual authentication.</w:t>
        </w:r>
      </w:ins>
    </w:p>
    <w:p w14:paraId="01097E2D" w14:textId="77777777" w:rsidR="00237221" w:rsidRPr="00237221" w:rsidRDefault="00237221" w:rsidP="00237221">
      <w:pPr>
        <w:overflowPunct w:val="0"/>
        <w:autoSpaceDE w:val="0"/>
        <w:autoSpaceDN w:val="0"/>
        <w:adjustRightInd w:val="0"/>
        <w:textAlignment w:val="baseline"/>
        <w:rPr>
          <w:ins w:id="1216" w:author="nokia-33" w:date="2024-11-04T17:00:00Z"/>
          <w:rFonts w:eastAsia="等线"/>
          <w:color w:val="000000"/>
          <w:lang w:eastAsia="zh-CN"/>
        </w:rPr>
      </w:pPr>
      <w:ins w:id="1217" w:author="nokia-33" w:date="2024-11-04T17:00:00Z">
        <w:r w:rsidRPr="00237221">
          <w:rPr>
            <w:rFonts w:eastAsia="等线"/>
            <w:color w:val="000000"/>
            <w:lang w:eastAsia="zh-CN"/>
          </w:rPr>
          <w:t xml:space="preserve">- CAPIF core function (CCF) is preconfigured with </w:t>
        </w:r>
        <w:del w:id="1218" w:author="nokia-r1" w:date="2024-11-15T04:18:00Z">
          <w:r w:rsidRPr="00237221" w:rsidDel="00764925">
            <w:rPr>
              <w:rFonts w:eastAsia="等线"/>
              <w:color w:val="000000"/>
              <w:lang w:eastAsia="zh-CN"/>
            </w:rPr>
            <w:delText xml:space="preserve">coarse-grain </w:delText>
          </w:r>
        </w:del>
        <w:r w:rsidRPr="00237221">
          <w:rPr>
            <w:rFonts w:eastAsia="等线"/>
            <w:color w:val="000000"/>
            <w:lang w:eastAsia="zh-CN"/>
          </w:rPr>
          <w:t>authorization policies for API Invokers</w:t>
        </w:r>
      </w:ins>
      <w:ins w:id="1219" w:author="nokia-r1" w:date="2024-11-15T04:18:00Z">
        <w:r w:rsidRPr="00237221">
          <w:rPr>
            <w:rFonts w:eastAsia="等线"/>
            <w:color w:val="000000"/>
            <w:lang w:eastAsia="zh-CN"/>
          </w:rPr>
          <w:t xml:space="preserve">, </w:t>
        </w:r>
      </w:ins>
      <w:ins w:id="1220" w:author="nokia-r1" w:date="2024-11-15T04:19:00Z">
        <w:r w:rsidRPr="00237221">
          <w:rPr>
            <w:rFonts w:eastAsia="等线"/>
            <w:color w:val="000000"/>
            <w:lang w:eastAsia="zh-CN"/>
          </w:rPr>
          <w:t>which may define</w:t>
        </w:r>
      </w:ins>
      <w:ins w:id="1221" w:author="nokia-r1" w:date="2024-11-15T04:23:00Z">
        <w:r w:rsidRPr="00237221">
          <w:rPr>
            <w:rFonts w:eastAsia="等线"/>
            <w:color w:val="000000"/>
            <w:lang w:eastAsia="zh-CN"/>
          </w:rPr>
          <w:t xml:space="preserve"> authorization policies that</w:t>
        </w:r>
      </w:ins>
      <w:ins w:id="1222" w:author="nokia-r1" w:date="2024-11-15T04:19:00Z">
        <w:r w:rsidRPr="00237221">
          <w:rPr>
            <w:rFonts w:eastAsia="等线"/>
            <w:color w:val="000000"/>
            <w:lang w:eastAsia="zh-CN"/>
          </w:rPr>
          <w:t xml:space="preserve"> what </w:t>
        </w:r>
      </w:ins>
      <w:ins w:id="1223" w:author="nokia-r1" w:date="2024-11-15T04:20:00Z">
        <w:r w:rsidRPr="00237221">
          <w:rPr>
            <w:rFonts w:eastAsia="等线"/>
            <w:color w:val="000000"/>
            <w:lang w:eastAsia="zh-CN"/>
          </w:rPr>
          <w:t>AEF services can be accessed by the API Invokers</w:t>
        </w:r>
      </w:ins>
      <w:ins w:id="1224" w:author="nokia-33" w:date="2024-11-04T17:00:00Z">
        <w:r w:rsidRPr="00237221">
          <w:rPr>
            <w:rFonts w:eastAsia="等线"/>
            <w:color w:val="000000"/>
            <w:lang w:eastAsia="zh-CN"/>
          </w:rPr>
          <w:t>.</w:t>
        </w:r>
      </w:ins>
    </w:p>
    <w:p w14:paraId="643A43CF" w14:textId="05D37DA9" w:rsidR="00237221" w:rsidRPr="00237221" w:rsidRDefault="00237221" w:rsidP="00237221">
      <w:pPr>
        <w:overflowPunct w:val="0"/>
        <w:autoSpaceDE w:val="0"/>
        <w:autoSpaceDN w:val="0"/>
        <w:adjustRightInd w:val="0"/>
        <w:textAlignment w:val="baseline"/>
        <w:rPr>
          <w:ins w:id="1225" w:author="nokia-33" w:date="2024-11-04T17:00:00Z"/>
          <w:rFonts w:eastAsia="等线"/>
          <w:color w:val="000000"/>
          <w:lang w:eastAsia="zh-CN"/>
        </w:rPr>
      </w:pPr>
      <w:ins w:id="1226" w:author="nokia-33" w:date="2024-11-04T17:00:00Z">
        <w:r w:rsidRPr="00237221">
          <w:rPr>
            <w:rFonts w:eastAsia="等线"/>
            <w:color w:val="000000"/>
            <w:lang w:eastAsia="zh-CN"/>
          </w:rPr>
          <w:t xml:space="preserve">- </w:t>
        </w:r>
      </w:ins>
      <w:ins w:id="1227" w:author="nokia-33" w:date="2024-11-04T17:16:00Z">
        <w:r w:rsidRPr="00237221">
          <w:rPr>
            <w:rFonts w:eastAsia="等线"/>
            <w:color w:val="000000"/>
            <w:lang w:eastAsia="zh-CN"/>
          </w:rPr>
          <w:t xml:space="preserve">Digital asset is created and stored in DA server which </w:t>
        </w:r>
      </w:ins>
      <w:ins w:id="1228" w:author="nokia-r1" w:date="2024-11-15T04:20:00Z">
        <w:r w:rsidRPr="00237221">
          <w:rPr>
            <w:rFonts w:eastAsia="等线"/>
            <w:color w:val="000000"/>
            <w:lang w:eastAsia="zh-CN"/>
          </w:rPr>
          <w:t xml:space="preserve">may </w:t>
        </w:r>
      </w:ins>
      <w:ins w:id="1229" w:author="nokia-33" w:date="2024-11-04T17:16:00Z">
        <w:r w:rsidRPr="00237221">
          <w:rPr>
            <w:rFonts w:eastAsia="等线"/>
            <w:color w:val="000000"/>
            <w:lang w:eastAsia="zh-CN"/>
          </w:rPr>
          <w:t>include</w:t>
        </w:r>
        <w:del w:id="1230" w:author="nokia-r1" w:date="2024-11-15T04:20:00Z">
          <w:r w:rsidRPr="00237221" w:rsidDel="00EF0498">
            <w:rPr>
              <w:rFonts w:eastAsia="等线"/>
              <w:color w:val="000000"/>
              <w:lang w:eastAsia="zh-CN"/>
            </w:rPr>
            <w:delText>d</w:delText>
          </w:r>
        </w:del>
        <w:r w:rsidRPr="00237221">
          <w:rPr>
            <w:rFonts w:eastAsia="等线"/>
            <w:color w:val="000000"/>
            <w:lang w:eastAsia="zh-CN"/>
          </w:rPr>
          <w:t xml:space="preserve"> authorization information </w:t>
        </w:r>
      </w:ins>
      <w:ins w:id="1231" w:author="nokia-33" w:date="2024-11-04T17:17:00Z">
        <w:r w:rsidRPr="00237221">
          <w:rPr>
            <w:rFonts w:eastAsia="等线"/>
            <w:color w:val="000000"/>
            <w:lang w:eastAsia="zh-CN"/>
          </w:rPr>
          <w:t>provisioned by the owner of the digital asset, refer</w:t>
        </w:r>
      </w:ins>
      <w:ins w:id="1232" w:author="nokia-33" w:date="2024-11-04T17:45:00Z">
        <w:r w:rsidRPr="00237221">
          <w:rPr>
            <w:rFonts w:eastAsia="等线"/>
            <w:color w:val="000000"/>
            <w:lang w:eastAsia="zh-CN"/>
          </w:rPr>
          <w:t xml:space="preserve"> to</w:t>
        </w:r>
      </w:ins>
      <w:ins w:id="1233" w:author="nokia-33" w:date="2024-11-04T17:17:00Z">
        <w:r w:rsidRPr="00237221">
          <w:rPr>
            <w:rFonts w:eastAsia="等线"/>
            <w:color w:val="000000"/>
            <w:lang w:eastAsia="zh-CN"/>
          </w:rPr>
          <w:t xml:space="preserve"> clause 7.2 of TS 23.438 [</w:t>
        </w:r>
      </w:ins>
      <w:ins w:id="1234" w:author="OPPO" w:date="2024-11-19T11:56:00Z">
        <w:r w:rsidR="00B84274">
          <w:rPr>
            <w:rFonts w:eastAsia="等线"/>
            <w:color w:val="000000"/>
            <w:lang w:eastAsia="zh-CN"/>
          </w:rPr>
          <w:t>8</w:t>
        </w:r>
      </w:ins>
      <w:ins w:id="1235" w:author="nokia-33" w:date="2024-11-04T17:17:00Z">
        <w:del w:id="1236" w:author="OPPO" w:date="2024-11-19T11:56:00Z">
          <w:r w:rsidRPr="00237221" w:rsidDel="00B84274">
            <w:rPr>
              <w:rFonts w:eastAsia="等线"/>
              <w:color w:val="000000"/>
              <w:lang w:eastAsia="zh-CN"/>
            </w:rPr>
            <w:delText>x</w:delText>
          </w:r>
        </w:del>
        <w:r w:rsidRPr="00237221">
          <w:rPr>
            <w:rFonts w:eastAsia="等线"/>
            <w:color w:val="000000"/>
            <w:lang w:eastAsia="zh-CN"/>
          </w:rPr>
          <w:t>] for the detail</w:t>
        </w:r>
      </w:ins>
      <w:ins w:id="1237" w:author="nokia-33" w:date="2024-11-04T17:18:00Z">
        <w:r w:rsidRPr="00237221">
          <w:rPr>
            <w:rFonts w:eastAsia="等线"/>
            <w:color w:val="000000"/>
            <w:lang w:eastAsia="zh-CN"/>
          </w:rPr>
          <w:t xml:space="preserve"> </w:t>
        </w:r>
      </w:ins>
      <w:ins w:id="1238" w:author="nokia-33" w:date="2024-11-04T17:46:00Z">
        <w:del w:id="1239" w:author="nokia-r1" w:date="2024-11-15T05:10:00Z">
          <w:r w:rsidRPr="00237221" w:rsidDel="000444BB">
            <w:rPr>
              <w:rFonts w:eastAsia="等线"/>
              <w:color w:val="000000"/>
              <w:lang w:eastAsia="zh-CN"/>
            </w:rPr>
            <w:delText xml:space="preserve">authorization </w:delText>
          </w:r>
        </w:del>
      </w:ins>
      <w:ins w:id="1240" w:author="nokia-33" w:date="2024-11-04T17:18:00Z">
        <w:r w:rsidRPr="00237221">
          <w:rPr>
            <w:rFonts w:eastAsia="等线"/>
            <w:color w:val="000000"/>
            <w:lang w:eastAsia="zh-CN"/>
          </w:rPr>
          <w:t>information in DA profile</w:t>
        </w:r>
      </w:ins>
      <w:ins w:id="1241" w:author="nokia-33" w:date="2024-11-04T17:00:00Z">
        <w:r w:rsidRPr="00237221">
          <w:rPr>
            <w:rFonts w:eastAsia="等线"/>
            <w:color w:val="000000"/>
            <w:lang w:eastAsia="zh-CN"/>
          </w:rPr>
          <w:t>.</w:t>
        </w:r>
      </w:ins>
    </w:p>
    <w:p w14:paraId="2A4856A3" w14:textId="77777777" w:rsidR="00237221" w:rsidRPr="00237221" w:rsidRDefault="00237221" w:rsidP="00237221">
      <w:pPr>
        <w:overflowPunct w:val="0"/>
        <w:autoSpaceDE w:val="0"/>
        <w:autoSpaceDN w:val="0"/>
        <w:adjustRightInd w:val="0"/>
        <w:textAlignment w:val="baseline"/>
        <w:rPr>
          <w:ins w:id="1242" w:author="nokia-33" w:date="2024-11-04T17:00:00Z"/>
          <w:rFonts w:eastAsia="等线"/>
          <w:color w:val="000000"/>
          <w:lang w:eastAsia="zh-CN"/>
        </w:rPr>
      </w:pPr>
      <w:ins w:id="1243" w:author="nokia-33" w:date="2024-11-04T17:00:00Z">
        <w:r w:rsidRPr="00237221">
          <w:rPr>
            <w:rFonts w:eastAsia="等线"/>
            <w:color w:val="000000"/>
            <w:lang w:eastAsia="zh-CN"/>
          </w:rPr>
          <w:t>Procedure:</w:t>
        </w:r>
      </w:ins>
    </w:p>
    <w:p w14:paraId="34306283" w14:textId="77777777" w:rsidR="00237221" w:rsidRPr="00237221" w:rsidRDefault="00237221" w:rsidP="00237221">
      <w:pPr>
        <w:overflowPunct w:val="0"/>
        <w:autoSpaceDE w:val="0"/>
        <w:autoSpaceDN w:val="0"/>
        <w:adjustRightInd w:val="0"/>
        <w:textAlignment w:val="baseline"/>
        <w:rPr>
          <w:ins w:id="1244" w:author="nokia-33" w:date="2024-11-04T17:00:00Z"/>
          <w:rFonts w:eastAsia="等线"/>
          <w:color w:val="000000"/>
          <w:lang w:eastAsia="zh-CN"/>
        </w:rPr>
      </w:pPr>
      <w:ins w:id="1245" w:author="nokia-33" w:date="2024-11-04T17:00:00Z">
        <w:r w:rsidRPr="00237221">
          <w:rPr>
            <w:rFonts w:eastAsia="等线"/>
            <w:color w:val="000000"/>
            <w:lang w:eastAsia="zh-CN"/>
          </w:rPr>
          <w:t xml:space="preserve">1. </w:t>
        </w:r>
      </w:ins>
      <w:ins w:id="1246" w:author="nokia-33" w:date="2024-11-04T17:46:00Z">
        <w:r w:rsidRPr="00237221">
          <w:rPr>
            <w:rFonts w:eastAsia="等线"/>
            <w:color w:val="000000"/>
            <w:lang w:eastAsia="zh-CN"/>
          </w:rPr>
          <w:t>VAL server/client</w:t>
        </w:r>
      </w:ins>
      <w:ins w:id="1247" w:author="nokia-33" w:date="2024-11-04T17:00:00Z">
        <w:r w:rsidRPr="00237221">
          <w:rPr>
            <w:rFonts w:eastAsia="等线"/>
            <w:color w:val="000000"/>
            <w:lang w:eastAsia="zh-CN"/>
          </w:rPr>
          <w:t xml:space="preserve"> </w:t>
        </w:r>
      </w:ins>
      <w:ins w:id="1248" w:author="nokia-r1" w:date="2024-11-15T04:24:00Z">
        <w:r w:rsidRPr="00237221">
          <w:rPr>
            <w:rFonts w:eastAsia="等线"/>
            <w:color w:val="000000"/>
            <w:lang w:eastAsia="zh-CN"/>
          </w:rPr>
          <w:t xml:space="preserve">(or API invoker) </w:t>
        </w:r>
      </w:ins>
      <w:ins w:id="1249" w:author="nokia-33" w:date="2024-11-04T17:00:00Z">
        <w:r w:rsidRPr="00237221">
          <w:rPr>
            <w:rFonts w:eastAsia="等线"/>
            <w:color w:val="000000"/>
            <w:lang w:eastAsia="zh-CN"/>
          </w:rPr>
          <w:t>is onboarded successfully and CAPIF-1E authentication is performed with CCF.</w:t>
        </w:r>
      </w:ins>
      <w:ins w:id="1250" w:author="nokia-r1" w:date="2024-11-15T04:22:00Z">
        <w:r w:rsidRPr="00237221">
          <w:rPr>
            <w:rFonts w:eastAsia="等线"/>
            <w:color w:val="000000"/>
            <w:lang w:eastAsia="zh-CN"/>
          </w:rPr>
          <w:t xml:space="preserve"> </w:t>
        </w:r>
      </w:ins>
      <w:ins w:id="1251" w:author="nokia-r1" w:date="2024-11-15T04:23:00Z">
        <w:r w:rsidRPr="00237221">
          <w:rPr>
            <w:rFonts w:eastAsia="等线"/>
            <w:color w:val="000000"/>
            <w:lang w:eastAsia="zh-CN"/>
          </w:rPr>
          <w:t>The authorization polices for the API invoker</w:t>
        </w:r>
      </w:ins>
      <w:ins w:id="1252" w:author="nokia-r1" w:date="2024-11-15T04:24:00Z">
        <w:r w:rsidRPr="00237221">
          <w:rPr>
            <w:rFonts w:eastAsia="等线"/>
            <w:color w:val="000000"/>
            <w:lang w:eastAsia="zh-CN"/>
          </w:rPr>
          <w:t xml:space="preserve"> may be updated based on the API invoker profile.</w:t>
        </w:r>
      </w:ins>
    </w:p>
    <w:p w14:paraId="3F401761" w14:textId="77777777" w:rsidR="00237221" w:rsidRPr="00237221" w:rsidRDefault="00237221" w:rsidP="00237221">
      <w:pPr>
        <w:overflowPunct w:val="0"/>
        <w:autoSpaceDE w:val="0"/>
        <w:autoSpaceDN w:val="0"/>
        <w:adjustRightInd w:val="0"/>
        <w:textAlignment w:val="baseline"/>
        <w:rPr>
          <w:ins w:id="1253" w:author="nokia-33" w:date="2024-11-04T17:00:00Z"/>
          <w:rFonts w:eastAsia="等线"/>
          <w:color w:val="000000"/>
          <w:lang w:eastAsia="zh-CN"/>
        </w:rPr>
      </w:pPr>
      <w:ins w:id="1254" w:author="nokia-33" w:date="2024-11-04T17:00:00Z">
        <w:r w:rsidRPr="00237221">
          <w:rPr>
            <w:rFonts w:eastAsia="等线"/>
            <w:color w:val="000000"/>
            <w:lang w:eastAsia="zh-CN"/>
          </w:rPr>
          <w:t xml:space="preserve">2. </w:t>
        </w:r>
      </w:ins>
      <w:ins w:id="1255" w:author="nokia-33" w:date="2024-11-04T17:46:00Z">
        <w:r w:rsidRPr="00237221">
          <w:rPr>
            <w:rFonts w:eastAsia="等线"/>
            <w:color w:val="000000"/>
            <w:lang w:eastAsia="zh-CN"/>
          </w:rPr>
          <w:t xml:space="preserve">VAL server/client </w:t>
        </w:r>
      </w:ins>
      <w:ins w:id="1256" w:author="nokia-33" w:date="2024-11-04T17:00:00Z">
        <w:r w:rsidRPr="00237221">
          <w:rPr>
            <w:rFonts w:eastAsia="等线"/>
            <w:color w:val="000000"/>
            <w:lang w:eastAsia="zh-CN"/>
          </w:rPr>
          <w:t xml:space="preserve">sends Access Token Request to CCF </w:t>
        </w:r>
      </w:ins>
      <w:ins w:id="1257" w:author="nokia-33" w:date="2024-11-04T17:47:00Z">
        <w:r w:rsidRPr="00237221">
          <w:rPr>
            <w:rFonts w:eastAsia="等线"/>
            <w:color w:val="000000"/>
            <w:lang w:eastAsia="zh-CN"/>
          </w:rPr>
          <w:t>to</w:t>
        </w:r>
      </w:ins>
      <w:ins w:id="1258" w:author="nokia-33" w:date="2024-11-04T17:00:00Z">
        <w:r w:rsidRPr="00237221">
          <w:rPr>
            <w:rFonts w:eastAsia="等线"/>
            <w:color w:val="000000"/>
            <w:lang w:eastAsia="zh-CN"/>
          </w:rPr>
          <w:t xml:space="preserve"> </w:t>
        </w:r>
      </w:ins>
      <w:ins w:id="1259" w:author="nokia-33" w:date="2024-11-04T17:47:00Z">
        <w:r w:rsidRPr="00237221">
          <w:rPr>
            <w:rFonts w:eastAsia="等线"/>
            <w:color w:val="000000"/>
            <w:lang w:eastAsia="zh-CN"/>
          </w:rPr>
          <w:t>update/retrieve/delete</w:t>
        </w:r>
      </w:ins>
      <w:ins w:id="1260" w:author="nokia-33" w:date="2024-11-04T17:00:00Z">
        <w:r w:rsidRPr="00237221">
          <w:rPr>
            <w:rFonts w:eastAsia="等线"/>
            <w:color w:val="000000"/>
            <w:lang w:eastAsia="zh-CN"/>
          </w:rPr>
          <w:t xml:space="preserve"> digital asset, the request includes client id, UE id</w:t>
        </w:r>
      </w:ins>
      <w:ins w:id="1261" w:author="nokia-r1" w:date="2024-11-15T04:24:00Z">
        <w:r w:rsidRPr="00237221">
          <w:rPr>
            <w:rFonts w:eastAsia="等线"/>
            <w:color w:val="000000"/>
            <w:lang w:eastAsia="zh-CN"/>
          </w:rPr>
          <w:t xml:space="preserve"> such as GPSI</w:t>
        </w:r>
      </w:ins>
      <w:ins w:id="1262" w:author="nokia-33" w:date="2024-11-04T17:00:00Z">
        <w:r w:rsidRPr="00237221">
          <w:rPr>
            <w:rFonts w:eastAsia="等线"/>
            <w:color w:val="000000"/>
            <w:lang w:eastAsia="zh-CN"/>
          </w:rPr>
          <w:t xml:space="preserve">, digital asset </w:t>
        </w:r>
      </w:ins>
      <w:ins w:id="1263" w:author="nokia-33" w:date="2024-11-04T17:48:00Z">
        <w:r w:rsidRPr="00237221">
          <w:rPr>
            <w:rFonts w:eastAsia="等线"/>
            <w:color w:val="000000"/>
            <w:lang w:eastAsia="zh-CN"/>
          </w:rPr>
          <w:t>identifier</w:t>
        </w:r>
      </w:ins>
      <w:ins w:id="1264" w:author="nokia-33" w:date="2024-11-04T17:00:00Z">
        <w:r w:rsidRPr="00237221">
          <w:rPr>
            <w:rFonts w:eastAsia="等线"/>
            <w:color w:val="000000"/>
            <w:lang w:eastAsia="zh-CN"/>
          </w:rPr>
          <w:t xml:space="preserve"> and </w:t>
        </w:r>
      </w:ins>
      <w:ins w:id="1265" w:author="nokia-33" w:date="2024-11-04T17:48:00Z">
        <w:r w:rsidRPr="00237221">
          <w:rPr>
            <w:rFonts w:eastAsia="等线"/>
            <w:color w:val="000000"/>
            <w:lang w:eastAsia="zh-CN"/>
          </w:rPr>
          <w:t xml:space="preserve">optionally </w:t>
        </w:r>
      </w:ins>
      <w:ins w:id="1266" w:author="nokia-33" w:date="2024-11-04T17:00:00Z">
        <w:r w:rsidRPr="00237221">
          <w:rPr>
            <w:rFonts w:eastAsia="等线"/>
            <w:color w:val="000000"/>
            <w:lang w:eastAsia="zh-CN"/>
          </w:rPr>
          <w:t xml:space="preserve">digital asset profile </w:t>
        </w:r>
      </w:ins>
      <w:ins w:id="1267" w:author="nokia-33" w:date="2024-11-04T17:48:00Z">
        <w:r w:rsidRPr="00237221">
          <w:rPr>
            <w:rFonts w:eastAsia="等线"/>
            <w:color w:val="000000"/>
            <w:lang w:eastAsia="zh-CN"/>
          </w:rPr>
          <w:t>for update operation</w:t>
        </w:r>
      </w:ins>
      <w:ins w:id="1268" w:author="nokia-33" w:date="2024-11-04T17:00:00Z">
        <w:r w:rsidRPr="00237221">
          <w:rPr>
            <w:rFonts w:eastAsia="等线"/>
            <w:color w:val="000000"/>
            <w:lang w:eastAsia="zh-CN"/>
          </w:rPr>
          <w:t>.</w:t>
        </w:r>
      </w:ins>
    </w:p>
    <w:p w14:paraId="18CDAB46" w14:textId="77777777" w:rsidR="00237221" w:rsidRPr="00237221" w:rsidRDefault="00237221" w:rsidP="00237221">
      <w:pPr>
        <w:overflowPunct w:val="0"/>
        <w:autoSpaceDE w:val="0"/>
        <w:autoSpaceDN w:val="0"/>
        <w:adjustRightInd w:val="0"/>
        <w:textAlignment w:val="baseline"/>
        <w:rPr>
          <w:ins w:id="1269" w:author="nokia-33" w:date="2024-11-04T17:00:00Z"/>
          <w:rFonts w:eastAsia="等线"/>
          <w:color w:val="000000"/>
          <w:lang w:eastAsia="zh-CN"/>
        </w:rPr>
      </w:pPr>
      <w:ins w:id="1270" w:author="nokia-33" w:date="2024-11-04T17:00:00Z">
        <w:r w:rsidRPr="00237221">
          <w:rPr>
            <w:rFonts w:eastAsia="等线"/>
            <w:color w:val="000000"/>
            <w:lang w:eastAsia="zh-CN"/>
          </w:rPr>
          <w:t xml:space="preserve">3. CCF checks if the </w:t>
        </w:r>
      </w:ins>
      <w:ins w:id="1271" w:author="nokia-33" w:date="2024-11-04T17:49:00Z">
        <w:r w:rsidRPr="00237221">
          <w:rPr>
            <w:rFonts w:eastAsia="等线"/>
            <w:color w:val="000000"/>
            <w:lang w:eastAsia="zh-CN"/>
          </w:rPr>
          <w:t xml:space="preserve">VAL server/client </w:t>
        </w:r>
      </w:ins>
      <w:ins w:id="1272" w:author="nokia-33" w:date="2024-11-04T17:00:00Z">
        <w:r w:rsidRPr="00237221">
          <w:rPr>
            <w:rFonts w:eastAsia="等线"/>
            <w:color w:val="000000"/>
            <w:lang w:eastAsia="zh-CN"/>
          </w:rPr>
          <w:t>is allowed to access digital asset services</w:t>
        </w:r>
      </w:ins>
      <w:ins w:id="1273" w:author="nokia-r1" w:date="2024-11-15T04:25:00Z">
        <w:r w:rsidRPr="00237221">
          <w:rPr>
            <w:rFonts w:eastAsia="等线"/>
            <w:color w:val="000000"/>
            <w:lang w:eastAsia="zh-CN"/>
          </w:rPr>
          <w:t xml:space="preserve"> based on preconfigured </w:t>
        </w:r>
      </w:ins>
      <w:ins w:id="1274" w:author="nokia-r1" w:date="2024-11-15T04:26:00Z">
        <w:r w:rsidRPr="00237221">
          <w:rPr>
            <w:rFonts w:eastAsia="等线"/>
            <w:color w:val="000000"/>
            <w:lang w:eastAsia="zh-CN"/>
          </w:rPr>
          <w:t>authorization policies for the API invoker or updated policies in step 1</w:t>
        </w:r>
      </w:ins>
      <w:ins w:id="1275" w:author="nokia-33" w:date="2024-11-04T17:00:00Z">
        <w:r w:rsidRPr="00237221">
          <w:rPr>
            <w:rFonts w:eastAsia="等线"/>
            <w:color w:val="000000"/>
            <w:lang w:eastAsia="zh-CN"/>
          </w:rPr>
          <w:t>.</w:t>
        </w:r>
      </w:ins>
    </w:p>
    <w:p w14:paraId="25305766" w14:textId="77777777" w:rsidR="00237221" w:rsidRPr="00237221" w:rsidRDefault="00237221" w:rsidP="00237221">
      <w:pPr>
        <w:overflowPunct w:val="0"/>
        <w:autoSpaceDE w:val="0"/>
        <w:autoSpaceDN w:val="0"/>
        <w:adjustRightInd w:val="0"/>
        <w:textAlignment w:val="baseline"/>
        <w:rPr>
          <w:ins w:id="1276" w:author="nokia-33" w:date="2024-11-04T17:00:00Z"/>
          <w:rFonts w:eastAsia="等线"/>
          <w:color w:val="000000"/>
          <w:lang w:eastAsia="zh-CN"/>
        </w:rPr>
      </w:pPr>
      <w:ins w:id="1277" w:author="nokia-33" w:date="2024-11-04T17:00:00Z">
        <w:r w:rsidRPr="00237221">
          <w:rPr>
            <w:rFonts w:eastAsia="等线"/>
            <w:color w:val="000000"/>
            <w:lang w:eastAsia="zh-CN"/>
          </w:rPr>
          <w:t xml:space="preserve">4. If so, </w:t>
        </w:r>
      </w:ins>
      <w:ins w:id="1278" w:author="nokia-r1" w:date="2024-11-15T04:29:00Z">
        <w:r w:rsidRPr="00237221">
          <w:rPr>
            <w:rFonts w:eastAsia="等线"/>
            <w:color w:val="000000"/>
            <w:lang w:eastAsia="zh-CN"/>
          </w:rPr>
          <w:t xml:space="preserve">based on the deployment option, </w:t>
        </w:r>
      </w:ins>
      <w:ins w:id="1279" w:author="nokia-33" w:date="2024-11-04T17:00:00Z">
        <w:r w:rsidRPr="00237221">
          <w:rPr>
            <w:rFonts w:eastAsia="等线"/>
            <w:color w:val="000000"/>
            <w:lang w:eastAsia="zh-CN"/>
          </w:rPr>
          <w:t xml:space="preserve">CCF </w:t>
        </w:r>
      </w:ins>
      <w:ins w:id="1280" w:author="nokia-r1" w:date="2024-11-15T04:29:00Z">
        <w:r w:rsidRPr="00237221">
          <w:rPr>
            <w:rFonts w:eastAsia="等线"/>
            <w:color w:val="000000"/>
            <w:lang w:eastAsia="zh-CN"/>
          </w:rPr>
          <w:t xml:space="preserve">may </w:t>
        </w:r>
      </w:ins>
      <w:ins w:id="1281" w:author="nokia-33" w:date="2024-11-04T17:00:00Z">
        <w:r w:rsidRPr="00237221">
          <w:rPr>
            <w:rFonts w:eastAsia="等线"/>
            <w:color w:val="000000"/>
            <w:lang w:eastAsia="zh-CN"/>
          </w:rPr>
          <w:t>check</w:t>
        </w:r>
        <w:del w:id="1282" w:author="nokia-r1" w:date="2024-11-15T04:30:00Z">
          <w:r w:rsidRPr="00237221" w:rsidDel="007B4322">
            <w:rPr>
              <w:rFonts w:eastAsia="等线"/>
              <w:color w:val="000000"/>
              <w:lang w:eastAsia="zh-CN"/>
            </w:rPr>
            <w:delText>s</w:delText>
          </w:r>
        </w:del>
        <w:r w:rsidRPr="00237221">
          <w:rPr>
            <w:rFonts w:eastAsia="等线"/>
            <w:color w:val="000000"/>
            <w:lang w:eastAsia="zh-CN"/>
          </w:rPr>
          <w:t xml:space="preserve"> if </w:t>
        </w:r>
        <w:del w:id="1283" w:author="nokia-r1" w:date="2024-11-15T04:27:00Z">
          <w:r w:rsidRPr="00237221" w:rsidDel="00E637AA">
            <w:rPr>
              <w:rFonts w:eastAsia="等线"/>
              <w:color w:val="000000"/>
              <w:lang w:eastAsia="zh-CN"/>
            </w:rPr>
            <w:delText xml:space="preserve">detail </w:delText>
          </w:r>
        </w:del>
        <w:r w:rsidRPr="00237221">
          <w:rPr>
            <w:rFonts w:eastAsia="等线"/>
            <w:color w:val="000000"/>
            <w:lang w:eastAsia="zh-CN"/>
          </w:rPr>
          <w:t xml:space="preserve">authorization information </w:t>
        </w:r>
      </w:ins>
      <w:ins w:id="1284" w:author="nokia-33" w:date="2024-11-04T17:50:00Z">
        <w:r w:rsidRPr="00237221">
          <w:rPr>
            <w:rFonts w:eastAsia="等线"/>
            <w:color w:val="000000"/>
            <w:lang w:eastAsia="zh-CN"/>
          </w:rPr>
          <w:t>associated</w:t>
        </w:r>
      </w:ins>
      <w:ins w:id="1285" w:author="nokia-33" w:date="2024-11-04T17:49:00Z">
        <w:r w:rsidRPr="00237221">
          <w:rPr>
            <w:rFonts w:eastAsia="等线"/>
            <w:color w:val="000000"/>
            <w:lang w:eastAsia="zh-CN"/>
          </w:rPr>
          <w:t xml:space="preserve"> to the digital asset identifier </w:t>
        </w:r>
      </w:ins>
      <w:ins w:id="1286" w:author="nokia-33" w:date="2024-11-04T17:01:00Z">
        <w:r w:rsidRPr="00237221">
          <w:rPr>
            <w:rFonts w:eastAsia="等线"/>
            <w:color w:val="000000"/>
            <w:lang w:eastAsia="zh-CN"/>
          </w:rPr>
          <w:t>existed</w:t>
        </w:r>
      </w:ins>
      <w:ins w:id="1287" w:author="nokia-33" w:date="2024-11-04T17:00:00Z">
        <w:r w:rsidRPr="00237221">
          <w:rPr>
            <w:rFonts w:eastAsia="等线"/>
            <w:color w:val="000000"/>
            <w:lang w:eastAsia="zh-CN"/>
          </w:rPr>
          <w:t xml:space="preserve"> locally. If not, CCF locates corresponding DA server based on API type, location, UE information, </w:t>
        </w:r>
      </w:ins>
      <w:ins w:id="1288" w:author="nokia-33" w:date="2024-11-04T17:50:00Z">
        <w:r w:rsidRPr="00237221">
          <w:rPr>
            <w:rFonts w:eastAsia="等线"/>
            <w:color w:val="000000"/>
            <w:lang w:eastAsia="zh-CN"/>
          </w:rPr>
          <w:t xml:space="preserve">digital asset identifier, </w:t>
        </w:r>
      </w:ins>
      <w:ins w:id="1289" w:author="nokia-33" w:date="2024-11-04T17:00:00Z">
        <w:r w:rsidRPr="00237221">
          <w:rPr>
            <w:rFonts w:eastAsia="等线"/>
            <w:color w:val="000000"/>
            <w:lang w:eastAsia="zh-CN"/>
          </w:rPr>
          <w:t xml:space="preserve">etc., and performs CAPIF-3 authentication with the DA server. </w:t>
        </w:r>
      </w:ins>
    </w:p>
    <w:p w14:paraId="4A95BC05" w14:textId="77777777" w:rsidR="00237221" w:rsidRPr="00237221" w:rsidRDefault="00237221" w:rsidP="00237221">
      <w:pPr>
        <w:overflowPunct w:val="0"/>
        <w:autoSpaceDE w:val="0"/>
        <w:autoSpaceDN w:val="0"/>
        <w:adjustRightInd w:val="0"/>
        <w:textAlignment w:val="baseline"/>
        <w:rPr>
          <w:ins w:id="1290" w:author="nokia-33" w:date="2024-11-04T17:00:00Z"/>
          <w:rFonts w:eastAsia="等线"/>
          <w:color w:val="000000"/>
          <w:lang w:eastAsia="zh-CN"/>
        </w:rPr>
      </w:pPr>
      <w:ins w:id="1291" w:author="nokia-33" w:date="2024-11-04T17:00:00Z">
        <w:r w:rsidRPr="00237221">
          <w:rPr>
            <w:rFonts w:eastAsia="等线"/>
            <w:color w:val="000000"/>
            <w:lang w:eastAsia="zh-CN"/>
          </w:rPr>
          <w:t xml:space="preserve">5. </w:t>
        </w:r>
      </w:ins>
      <w:ins w:id="1292" w:author="nokia-r1" w:date="2024-11-15T04:27:00Z">
        <w:r w:rsidRPr="00237221">
          <w:rPr>
            <w:rFonts w:eastAsia="等线"/>
            <w:color w:val="000000"/>
            <w:lang w:eastAsia="zh-CN"/>
          </w:rPr>
          <w:t xml:space="preserve">Optionally, </w:t>
        </w:r>
      </w:ins>
      <w:ins w:id="1293" w:author="nokia-33" w:date="2024-11-04T17:00:00Z">
        <w:r w:rsidRPr="00237221">
          <w:rPr>
            <w:rFonts w:eastAsia="等线"/>
            <w:color w:val="000000"/>
            <w:lang w:eastAsia="zh-CN"/>
          </w:rPr>
          <w:t xml:space="preserve">CCF sends request to the DA server to get </w:t>
        </w:r>
        <w:del w:id="1294" w:author="nokia-r1" w:date="2024-11-15T04:30:00Z">
          <w:r w:rsidRPr="00237221" w:rsidDel="007B4322">
            <w:rPr>
              <w:rFonts w:eastAsia="等线"/>
              <w:color w:val="000000"/>
              <w:lang w:eastAsia="zh-CN"/>
            </w:rPr>
            <w:delText xml:space="preserve">detail </w:delText>
          </w:r>
        </w:del>
        <w:r w:rsidRPr="00237221">
          <w:rPr>
            <w:rFonts w:eastAsia="等线"/>
            <w:color w:val="000000"/>
            <w:lang w:eastAsia="zh-CN"/>
          </w:rPr>
          <w:t xml:space="preserve">authorization information </w:t>
        </w:r>
      </w:ins>
      <w:ins w:id="1295" w:author="nokia-33" w:date="2024-11-04T17:51:00Z">
        <w:r w:rsidRPr="00237221">
          <w:rPr>
            <w:rFonts w:eastAsia="等线"/>
            <w:color w:val="000000"/>
            <w:lang w:eastAsia="zh-CN"/>
          </w:rPr>
          <w:t>of the digital asset</w:t>
        </w:r>
      </w:ins>
      <w:ins w:id="1296" w:author="nokia-33" w:date="2024-11-04T17:00:00Z">
        <w:r w:rsidRPr="00237221">
          <w:rPr>
            <w:rFonts w:eastAsia="等线"/>
            <w:color w:val="000000"/>
            <w:lang w:eastAsia="zh-CN"/>
          </w:rPr>
          <w:t>.</w:t>
        </w:r>
      </w:ins>
    </w:p>
    <w:p w14:paraId="6D5AEF18" w14:textId="77777777" w:rsidR="00237221" w:rsidRPr="00237221" w:rsidRDefault="00237221" w:rsidP="00237221">
      <w:pPr>
        <w:overflowPunct w:val="0"/>
        <w:autoSpaceDE w:val="0"/>
        <w:autoSpaceDN w:val="0"/>
        <w:adjustRightInd w:val="0"/>
        <w:textAlignment w:val="baseline"/>
        <w:rPr>
          <w:ins w:id="1297" w:author="nokia-33" w:date="2024-11-04T17:00:00Z"/>
          <w:rFonts w:eastAsia="等线"/>
          <w:color w:val="000000"/>
          <w:lang w:eastAsia="zh-CN"/>
        </w:rPr>
      </w:pPr>
      <w:ins w:id="1298" w:author="nokia-33" w:date="2024-11-04T17:00:00Z">
        <w:r w:rsidRPr="00237221">
          <w:rPr>
            <w:rFonts w:eastAsia="等线"/>
            <w:color w:val="000000"/>
            <w:lang w:eastAsia="zh-CN"/>
          </w:rPr>
          <w:t xml:space="preserve">6. DA server returned </w:t>
        </w:r>
        <w:del w:id="1299" w:author="nokia-r1" w:date="2024-11-15T04:30:00Z">
          <w:r w:rsidRPr="00237221" w:rsidDel="007B4322">
            <w:rPr>
              <w:rFonts w:eastAsia="等线"/>
              <w:color w:val="000000"/>
              <w:lang w:eastAsia="zh-CN"/>
            </w:rPr>
            <w:delText xml:space="preserve">detail </w:delText>
          </w:r>
        </w:del>
        <w:r w:rsidRPr="00237221">
          <w:rPr>
            <w:rFonts w:eastAsia="等线"/>
            <w:color w:val="000000"/>
            <w:lang w:eastAsia="zh-CN"/>
          </w:rPr>
          <w:t xml:space="preserve">authorization information of the </w:t>
        </w:r>
      </w:ins>
      <w:ins w:id="1300" w:author="nokia-33" w:date="2024-11-04T17:51:00Z">
        <w:r w:rsidRPr="00237221">
          <w:rPr>
            <w:rFonts w:eastAsia="等线"/>
            <w:color w:val="000000"/>
            <w:lang w:eastAsia="zh-CN"/>
          </w:rPr>
          <w:t>digital asset ba</w:t>
        </w:r>
      </w:ins>
      <w:ins w:id="1301" w:author="nokia-33" w:date="2024-11-04T17:52:00Z">
        <w:r w:rsidRPr="00237221">
          <w:rPr>
            <w:rFonts w:eastAsia="等线"/>
            <w:color w:val="000000"/>
            <w:lang w:eastAsia="zh-CN"/>
          </w:rPr>
          <w:t xml:space="preserve">sed on the DA profile </w:t>
        </w:r>
        <w:del w:id="1302" w:author="nokia-r1" w:date="2024-11-15T04:30:00Z">
          <w:r w:rsidRPr="00237221" w:rsidDel="007B4322">
            <w:rPr>
              <w:rFonts w:eastAsia="等线"/>
              <w:color w:val="000000"/>
              <w:lang w:eastAsia="zh-CN"/>
            </w:rPr>
            <w:delText>stored locally</w:delText>
          </w:r>
        </w:del>
      </w:ins>
      <w:ins w:id="1303" w:author="nokia-r1" w:date="2024-11-15T04:30:00Z">
        <w:r w:rsidRPr="00237221">
          <w:rPr>
            <w:rFonts w:eastAsia="等线"/>
            <w:color w:val="000000"/>
            <w:lang w:eastAsia="zh-CN"/>
          </w:rPr>
          <w:t xml:space="preserve">created in </w:t>
        </w:r>
      </w:ins>
      <w:ins w:id="1304" w:author="nokia-r1" w:date="2024-11-15T04:31:00Z">
        <w:r w:rsidRPr="00237221">
          <w:rPr>
            <w:rFonts w:eastAsia="等线"/>
            <w:color w:val="000000"/>
            <w:lang w:eastAsia="zh-CN"/>
          </w:rPr>
          <w:t>precondition step</w:t>
        </w:r>
      </w:ins>
      <w:ins w:id="1305" w:author="nokia-33" w:date="2024-11-04T17:00:00Z">
        <w:r w:rsidRPr="00237221">
          <w:rPr>
            <w:rFonts w:eastAsia="等线"/>
            <w:color w:val="000000"/>
            <w:lang w:eastAsia="zh-CN"/>
          </w:rPr>
          <w:t xml:space="preserve">. </w:t>
        </w:r>
      </w:ins>
    </w:p>
    <w:p w14:paraId="54935F68" w14:textId="77777777" w:rsidR="00237221" w:rsidRPr="00237221" w:rsidRDefault="00237221" w:rsidP="00237221">
      <w:pPr>
        <w:overflowPunct w:val="0"/>
        <w:autoSpaceDE w:val="0"/>
        <w:autoSpaceDN w:val="0"/>
        <w:adjustRightInd w:val="0"/>
        <w:textAlignment w:val="baseline"/>
        <w:rPr>
          <w:ins w:id="1306" w:author="MI-r1" w:date="2024-11-14T16:31:00Z"/>
          <w:rFonts w:eastAsia="等线"/>
          <w:color w:val="000000"/>
          <w:lang w:eastAsia="zh-CN"/>
        </w:rPr>
      </w:pPr>
      <w:ins w:id="1307" w:author="nokia-33" w:date="2024-11-04T17:00:00Z">
        <w:r w:rsidRPr="00237221">
          <w:rPr>
            <w:rFonts w:eastAsia="等线"/>
            <w:color w:val="000000"/>
            <w:lang w:eastAsia="zh-CN"/>
          </w:rPr>
          <w:lastRenderedPageBreak/>
          <w:t xml:space="preserve">7. CCF stores the </w:t>
        </w:r>
        <w:del w:id="1308" w:author="nokia-r1" w:date="2024-11-15T04:31:00Z">
          <w:r w:rsidRPr="00237221" w:rsidDel="00525649">
            <w:rPr>
              <w:rFonts w:eastAsia="等线"/>
              <w:color w:val="000000"/>
              <w:lang w:eastAsia="zh-CN"/>
            </w:rPr>
            <w:delText xml:space="preserve">detail </w:delText>
          </w:r>
        </w:del>
        <w:r w:rsidRPr="00237221">
          <w:rPr>
            <w:rFonts w:eastAsia="等线"/>
            <w:color w:val="000000"/>
            <w:lang w:eastAsia="zh-CN"/>
          </w:rPr>
          <w:t xml:space="preserve">authorization information of the </w:t>
        </w:r>
      </w:ins>
      <w:ins w:id="1309" w:author="nokia-33" w:date="2024-11-04T17:52:00Z">
        <w:r w:rsidRPr="00237221">
          <w:rPr>
            <w:rFonts w:eastAsia="等线"/>
            <w:color w:val="000000"/>
            <w:lang w:eastAsia="zh-CN"/>
          </w:rPr>
          <w:t>digital asset</w:t>
        </w:r>
      </w:ins>
      <w:ins w:id="1310" w:author="nokia-33" w:date="2024-11-04T17:00:00Z">
        <w:r w:rsidRPr="00237221">
          <w:rPr>
            <w:rFonts w:eastAsia="等线"/>
            <w:color w:val="000000"/>
            <w:lang w:eastAsia="zh-CN"/>
          </w:rPr>
          <w:t xml:space="preserve">, and checks if the </w:t>
        </w:r>
      </w:ins>
      <w:ins w:id="1311" w:author="nokia-33" w:date="2024-11-04T17:52:00Z">
        <w:r w:rsidRPr="00237221">
          <w:rPr>
            <w:rFonts w:eastAsia="等线"/>
            <w:color w:val="000000"/>
            <w:lang w:eastAsia="zh-CN"/>
          </w:rPr>
          <w:t>VAL</w:t>
        </w:r>
      </w:ins>
      <w:ins w:id="1312" w:author="nokia-33" w:date="2024-11-04T17:53:00Z">
        <w:r w:rsidRPr="00237221">
          <w:rPr>
            <w:rFonts w:eastAsia="等线"/>
            <w:color w:val="000000"/>
            <w:lang w:eastAsia="zh-CN"/>
          </w:rPr>
          <w:t xml:space="preserve"> server/</w:t>
        </w:r>
      </w:ins>
      <w:ins w:id="1313" w:author="nokia-33" w:date="2024-11-04T17:00:00Z">
        <w:r w:rsidRPr="00237221">
          <w:rPr>
            <w:rFonts w:eastAsia="等线"/>
            <w:color w:val="000000"/>
            <w:lang w:eastAsia="zh-CN"/>
          </w:rPr>
          <w:t>client</w:t>
        </w:r>
      </w:ins>
      <w:ins w:id="1314" w:author="nokia-r1" w:date="2024-11-15T04:32:00Z">
        <w:r w:rsidRPr="00237221">
          <w:rPr>
            <w:rFonts w:eastAsia="等线"/>
            <w:color w:val="000000"/>
            <w:lang w:eastAsia="zh-CN"/>
          </w:rPr>
          <w:t>, on behalf of the subscriber identified by GPSI,</w:t>
        </w:r>
      </w:ins>
      <w:ins w:id="1315" w:author="nokia-33" w:date="2024-11-04T17:00:00Z">
        <w:r w:rsidRPr="00237221">
          <w:rPr>
            <w:rFonts w:eastAsia="等线"/>
            <w:color w:val="000000"/>
            <w:lang w:eastAsia="zh-CN"/>
          </w:rPr>
          <w:t xml:space="preserve"> is allowed to </w:t>
        </w:r>
      </w:ins>
      <w:ins w:id="1316" w:author="nokia-33" w:date="2024-11-04T17:53:00Z">
        <w:r w:rsidRPr="00237221">
          <w:rPr>
            <w:rFonts w:eastAsia="等线"/>
            <w:color w:val="000000"/>
            <w:lang w:eastAsia="zh-CN"/>
          </w:rPr>
          <w:t>update/retrieve/delete the digital asset</w:t>
        </w:r>
      </w:ins>
      <w:ins w:id="1317" w:author="nokia-33" w:date="2024-11-04T17:55:00Z">
        <w:r w:rsidRPr="00237221">
          <w:rPr>
            <w:rFonts w:eastAsia="等线"/>
            <w:color w:val="000000"/>
            <w:lang w:eastAsia="zh-CN"/>
          </w:rPr>
          <w:t xml:space="preserve"> based on allowed user/application list or owner </w:t>
        </w:r>
        <w:proofErr w:type="gramStart"/>
        <w:r w:rsidRPr="00237221">
          <w:rPr>
            <w:rFonts w:eastAsia="等线"/>
            <w:color w:val="000000"/>
            <w:lang w:eastAsia="zh-CN"/>
          </w:rPr>
          <w:t>list</w:t>
        </w:r>
      </w:ins>
      <w:ins w:id="1318" w:author="nokia-r1" w:date="2024-11-15T04:32:00Z">
        <w:r w:rsidRPr="00237221">
          <w:rPr>
            <w:rFonts w:eastAsia="等线"/>
            <w:color w:val="000000"/>
            <w:lang w:eastAsia="zh-CN"/>
          </w:rPr>
          <w:t xml:space="preserve"> </w:t>
        </w:r>
      </w:ins>
      <w:ins w:id="1319" w:author="nokia-33" w:date="2024-11-04T17:00:00Z">
        <w:r w:rsidRPr="00237221">
          <w:rPr>
            <w:rFonts w:eastAsia="等线"/>
            <w:color w:val="000000"/>
            <w:lang w:eastAsia="zh-CN"/>
          </w:rPr>
          <w:t>.</w:t>
        </w:r>
      </w:ins>
      <w:proofErr w:type="gramEnd"/>
    </w:p>
    <w:p w14:paraId="34C00401" w14:textId="77777777" w:rsidR="00237221" w:rsidRPr="00237221" w:rsidRDefault="00237221" w:rsidP="00237221">
      <w:pPr>
        <w:keepLines/>
        <w:overflowPunct w:val="0"/>
        <w:autoSpaceDE w:val="0"/>
        <w:autoSpaceDN w:val="0"/>
        <w:adjustRightInd w:val="0"/>
        <w:ind w:left="1135" w:hanging="851"/>
        <w:textAlignment w:val="baseline"/>
        <w:rPr>
          <w:ins w:id="1320" w:author="nokia-33" w:date="2024-11-04T17:54:00Z"/>
          <w:rFonts w:eastAsia="等线"/>
          <w:color w:val="FF0000"/>
          <w:lang w:eastAsia="zh-CN"/>
        </w:rPr>
      </w:pPr>
      <w:ins w:id="1321" w:author="MI-r1" w:date="2024-11-14T16:31:00Z">
        <w:r w:rsidRPr="00237221">
          <w:rPr>
            <w:rFonts w:eastAsia="等线"/>
            <w:color w:val="FF0000"/>
            <w:lang w:eastAsia="zh-CN"/>
          </w:rPr>
          <w:t xml:space="preserve">Editor’s Note: </w:t>
        </w:r>
      </w:ins>
      <w:ins w:id="1322" w:author="MI-r1" w:date="2024-11-14T16:32:00Z">
        <w:r w:rsidRPr="00237221">
          <w:rPr>
            <w:rFonts w:eastAsia="等线"/>
            <w:color w:val="FF0000"/>
            <w:lang w:eastAsia="zh-CN"/>
          </w:rPr>
          <w:t>The mapping between subscriber and allowed u</w:t>
        </w:r>
      </w:ins>
      <w:ins w:id="1323" w:author="MI-r1" w:date="2024-11-14T16:33:00Z">
        <w:r w:rsidRPr="00237221">
          <w:rPr>
            <w:rFonts w:eastAsia="等线"/>
            <w:color w:val="FF0000"/>
            <w:lang w:eastAsia="zh-CN"/>
          </w:rPr>
          <w:t>ser is not defined in SA6 or SA2. Therefore, h</w:t>
        </w:r>
      </w:ins>
      <w:ins w:id="1324" w:author="MI-r1" w:date="2024-11-14T16:31:00Z">
        <w:r w:rsidRPr="00237221">
          <w:rPr>
            <w:rFonts w:eastAsia="等线"/>
            <w:color w:val="FF0000"/>
            <w:lang w:eastAsia="zh-CN"/>
          </w:rPr>
          <w:t xml:space="preserve">ow the CCF </w:t>
        </w:r>
      </w:ins>
      <w:ins w:id="1325" w:author="MI-r1" w:date="2024-11-14T16:32:00Z">
        <w:r w:rsidRPr="00237221">
          <w:rPr>
            <w:rFonts w:eastAsia="等线"/>
            <w:color w:val="FF0000"/>
            <w:lang w:eastAsia="zh-CN"/>
          </w:rPr>
          <w:t>uses GPSI to check against the allowed user list is FFS.</w:t>
        </w:r>
      </w:ins>
    </w:p>
    <w:p w14:paraId="4566716E" w14:textId="77777777" w:rsidR="00237221" w:rsidRPr="00237221" w:rsidRDefault="00237221" w:rsidP="00237221">
      <w:pPr>
        <w:overflowPunct w:val="0"/>
        <w:autoSpaceDE w:val="0"/>
        <w:autoSpaceDN w:val="0"/>
        <w:adjustRightInd w:val="0"/>
        <w:textAlignment w:val="baseline"/>
        <w:rPr>
          <w:ins w:id="1326" w:author="nokia-r1" w:date="2024-11-15T04:43:00Z"/>
          <w:rFonts w:eastAsia="等线"/>
          <w:color w:val="000000"/>
          <w:lang w:eastAsia="zh-CN"/>
        </w:rPr>
      </w:pPr>
      <w:ins w:id="1327" w:author="nokia-33" w:date="2024-11-04T17:54:00Z">
        <w:r w:rsidRPr="00237221">
          <w:rPr>
            <w:rFonts w:eastAsia="等线"/>
            <w:color w:val="000000"/>
            <w:lang w:eastAsia="zh-CN"/>
          </w:rPr>
          <w:t xml:space="preserve">8. </w:t>
        </w:r>
      </w:ins>
      <w:ins w:id="1328" w:author="nokia-33" w:date="2024-11-04T17:56:00Z">
        <w:r w:rsidRPr="00237221">
          <w:rPr>
            <w:rFonts w:eastAsia="等线"/>
            <w:color w:val="000000"/>
            <w:lang w:eastAsia="zh-CN"/>
          </w:rPr>
          <w:t xml:space="preserve">If the </w:t>
        </w:r>
      </w:ins>
      <w:ins w:id="1329" w:author="nokia-r1" w:date="2024-11-15T04:38:00Z">
        <w:r w:rsidRPr="00237221">
          <w:rPr>
            <w:rFonts w:eastAsia="等线"/>
            <w:color w:val="000000"/>
            <w:lang w:eastAsia="zh-CN"/>
          </w:rPr>
          <w:t xml:space="preserve">subscriber in </w:t>
        </w:r>
      </w:ins>
      <w:ins w:id="1330" w:author="nokia-33" w:date="2024-11-04T17:56:00Z">
        <w:r w:rsidRPr="00237221">
          <w:rPr>
            <w:rFonts w:eastAsia="等线"/>
            <w:color w:val="000000"/>
            <w:lang w:eastAsia="zh-CN"/>
          </w:rPr>
          <w:t>VAL server/client is not the owner of the digital asset, based on the policy, CCF may ask authorization from the resource owner based on RNAA fram</w:t>
        </w:r>
      </w:ins>
      <w:ins w:id="1331" w:author="nokia-33" w:date="2024-11-04T17:57:00Z">
        <w:r w:rsidRPr="00237221">
          <w:rPr>
            <w:rFonts w:eastAsia="等线"/>
            <w:color w:val="000000"/>
            <w:lang w:eastAsia="zh-CN"/>
          </w:rPr>
          <w:t>ework.</w:t>
        </w:r>
      </w:ins>
    </w:p>
    <w:p w14:paraId="061A655A" w14:textId="77777777" w:rsidR="00237221" w:rsidRPr="00237221" w:rsidRDefault="00237221" w:rsidP="00237221">
      <w:pPr>
        <w:keepLines/>
        <w:overflowPunct w:val="0"/>
        <w:autoSpaceDE w:val="0"/>
        <w:autoSpaceDN w:val="0"/>
        <w:adjustRightInd w:val="0"/>
        <w:ind w:left="1135" w:hanging="851"/>
        <w:textAlignment w:val="baseline"/>
        <w:rPr>
          <w:ins w:id="1332" w:author="nokia-33" w:date="2024-11-04T17:00:00Z"/>
          <w:rFonts w:eastAsia="等线"/>
          <w:color w:val="FF0000"/>
          <w:lang w:eastAsia="zh-CN"/>
        </w:rPr>
      </w:pPr>
      <w:ins w:id="1333" w:author="nokia-r1" w:date="2024-11-15T04:43:00Z">
        <w:r w:rsidRPr="00237221">
          <w:rPr>
            <w:rFonts w:eastAsia="等线"/>
            <w:color w:val="FF0000"/>
            <w:lang w:eastAsia="zh-CN"/>
          </w:rPr>
          <w:t>Editorial Note: Whether RNAA framework is used for authorization from the resource owner is FFS.</w:t>
        </w:r>
      </w:ins>
    </w:p>
    <w:p w14:paraId="3DAEDFBF" w14:textId="77777777" w:rsidR="00237221" w:rsidRPr="00237221" w:rsidRDefault="00237221" w:rsidP="00237221">
      <w:pPr>
        <w:keepLines/>
        <w:overflowPunct w:val="0"/>
        <w:autoSpaceDE w:val="0"/>
        <w:autoSpaceDN w:val="0"/>
        <w:adjustRightInd w:val="0"/>
        <w:ind w:left="1135" w:hanging="851"/>
        <w:textAlignment w:val="baseline"/>
        <w:rPr>
          <w:ins w:id="1334" w:author="MI-r1" w:date="2024-11-14T16:43:00Z"/>
          <w:rFonts w:eastAsia="等线"/>
          <w:color w:val="FF0000"/>
          <w:lang w:eastAsia="zh-CN"/>
        </w:rPr>
      </w:pPr>
      <w:ins w:id="1335" w:author="MI-r1" w:date="2024-11-14T16:34:00Z">
        <w:r w:rsidRPr="00237221">
          <w:rPr>
            <w:rFonts w:eastAsia="等线"/>
            <w:color w:val="FF0000"/>
            <w:lang w:eastAsia="zh-CN"/>
          </w:rPr>
          <w:t xml:space="preserve">Editor’s Note: The mapping between subscriber and owner is not defined in SA6 or SA2. Therefore, how the CCF uses GPSI to check against the </w:t>
        </w:r>
      </w:ins>
      <w:ins w:id="1336" w:author="MI-r1" w:date="2024-11-14T16:35:00Z">
        <w:r w:rsidRPr="00237221">
          <w:rPr>
            <w:rFonts w:eastAsia="等线"/>
            <w:color w:val="FF0000"/>
            <w:lang w:eastAsia="zh-CN"/>
          </w:rPr>
          <w:t>owner of digital asset</w:t>
        </w:r>
      </w:ins>
      <w:ins w:id="1337" w:author="MI-r1" w:date="2024-11-14T16:34:00Z">
        <w:r w:rsidRPr="00237221">
          <w:rPr>
            <w:rFonts w:eastAsia="等线"/>
            <w:color w:val="FF0000"/>
            <w:lang w:eastAsia="zh-CN"/>
          </w:rPr>
          <w:t xml:space="preserve"> is FFS.</w:t>
        </w:r>
      </w:ins>
      <w:ins w:id="1338" w:author="MI-r1" w:date="2024-11-14T16:41:00Z">
        <w:r w:rsidRPr="00237221">
          <w:rPr>
            <w:rFonts w:eastAsia="等线"/>
            <w:color w:val="FF0000"/>
            <w:lang w:eastAsia="zh-CN"/>
          </w:rPr>
          <w:t xml:space="preserve"> </w:t>
        </w:r>
      </w:ins>
    </w:p>
    <w:p w14:paraId="78CA891C" w14:textId="77777777" w:rsidR="00237221" w:rsidRPr="00237221" w:rsidRDefault="00237221" w:rsidP="00237221">
      <w:pPr>
        <w:keepLines/>
        <w:overflowPunct w:val="0"/>
        <w:autoSpaceDE w:val="0"/>
        <w:autoSpaceDN w:val="0"/>
        <w:adjustRightInd w:val="0"/>
        <w:ind w:left="1135" w:hanging="851"/>
        <w:textAlignment w:val="baseline"/>
        <w:rPr>
          <w:ins w:id="1339" w:author="MI-r1" w:date="2024-11-14T16:34:00Z"/>
          <w:rFonts w:eastAsia="等线"/>
          <w:color w:val="FF0000"/>
          <w:lang w:eastAsia="zh-CN"/>
        </w:rPr>
      </w:pPr>
      <w:ins w:id="1340" w:author="MI-r1" w:date="2024-11-14T16:43:00Z">
        <w:r w:rsidRPr="00237221">
          <w:rPr>
            <w:rFonts w:eastAsia="等线"/>
            <w:color w:val="FF0000"/>
            <w:lang w:eastAsia="zh-CN"/>
          </w:rPr>
          <w:t xml:space="preserve">Editor’s Note: </w:t>
        </w:r>
      </w:ins>
      <w:ins w:id="1341" w:author="MI-r1" w:date="2024-11-14T16:41:00Z">
        <w:r w:rsidRPr="00237221">
          <w:rPr>
            <w:rFonts w:eastAsia="等线"/>
            <w:color w:val="FF0000"/>
            <w:lang w:eastAsia="zh-CN"/>
          </w:rPr>
          <w:t xml:space="preserve">As the user and owner of a digital asset may not be the same person, how the CCF </w:t>
        </w:r>
      </w:ins>
      <w:ins w:id="1342" w:author="MI-r1" w:date="2024-11-14T16:42:00Z">
        <w:r w:rsidRPr="00237221">
          <w:rPr>
            <w:rFonts w:eastAsia="等线"/>
            <w:color w:val="FF0000"/>
            <w:lang w:eastAsia="zh-CN"/>
          </w:rPr>
          <w:t>uses one GPSI to check against both the user and owner is FFS.</w:t>
        </w:r>
      </w:ins>
    </w:p>
    <w:p w14:paraId="0CFAF880" w14:textId="77777777" w:rsidR="00237221" w:rsidRPr="00237221" w:rsidRDefault="00237221" w:rsidP="00237221">
      <w:pPr>
        <w:overflowPunct w:val="0"/>
        <w:autoSpaceDE w:val="0"/>
        <w:autoSpaceDN w:val="0"/>
        <w:adjustRightInd w:val="0"/>
        <w:textAlignment w:val="baseline"/>
        <w:rPr>
          <w:ins w:id="1343" w:author="nokia-33" w:date="2024-11-04T17:00:00Z"/>
          <w:rFonts w:eastAsia="等线"/>
          <w:color w:val="000000"/>
          <w:lang w:eastAsia="zh-CN"/>
        </w:rPr>
      </w:pPr>
      <w:ins w:id="1344" w:author="nokia-33" w:date="2024-11-04T17:57:00Z">
        <w:r w:rsidRPr="00237221">
          <w:rPr>
            <w:rFonts w:eastAsia="等线"/>
            <w:color w:val="000000"/>
            <w:lang w:eastAsia="zh-CN"/>
          </w:rPr>
          <w:t>9</w:t>
        </w:r>
      </w:ins>
      <w:ins w:id="1345" w:author="nokia-33" w:date="2024-11-04T17:00:00Z">
        <w:r w:rsidRPr="00237221">
          <w:rPr>
            <w:rFonts w:eastAsia="等线"/>
            <w:color w:val="000000"/>
            <w:lang w:eastAsia="zh-CN"/>
          </w:rPr>
          <w:t xml:space="preserve">. If the </w:t>
        </w:r>
      </w:ins>
      <w:ins w:id="1346" w:author="nokia-33" w:date="2024-11-04T17:57:00Z">
        <w:r w:rsidRPr="00237221">
          <w:rPr>
            <w:rFonts w:eastAsia="等线"/>
            <w:color w:val="000000"/>
            <w:lang w:eastAsia="zh-CN"/>
          </w:rPr>
          <w:t xml:space="preserve">VAL server/client </w:t>
        </w:r>
      </w:ins>
      <w:ins w:id="1347" w:author="nokia-33" w:date="2024-11-04T17:00:00Z">
        <w:r w:rsidRPr="00237221">
          <w:rPr>
            <w:rFonts w:eastAsia="等线"/>
            <w:color w:val="000000"/>
            <w:lang w:eastAsia="zh-CN"/>
          </w:rPr>
          <w:t xml:space="preserve">is allowed to </w:t>
        </w:r>
      </w:ins>
      <w:ins w:id="1348" w:author="nokia-33" w:date="2024-11-04T17:57:00Z">
        <w:r w:rsidRPr="00237221">
          <w:rPr>
            <w:rFonts w:eastAsia="等线"/>
            <w:color w:val="000000"/>
            <w:lang w:eastAsia="zh-CN"/>
          </w:rPr>
          <w:t>update/</w:t>
        </w:r>
      </w:ins>
      <w:ins w:id="1349" w:author="nokia-33" w:date="2024-11-04T22:05:00Z">
        <w:r w:rsidRPr="00237221">
          <w:rPr>
            <w:rFonts w:eastAsia="等线"/>
            <w:color w:val="000000"/>
            <w:lang w:eastAsia="zh-CN"/>
          </w:rPr>
          <w:t>retrieve</w:t>
        </w:r>
      </w:ins>
      <w:ins w:id="1350" w:author="nokia-33" w:date="2024-11-04T17:57:00Z">
        <w:r w:rsidRPr="00237221">
          <w:rPr>
            <w:rFonts w:eastAsia="等线"/>
            <w:color w:val="000000"/>
            <w:lang w:eastAsia="zh-CN"/>
          </w:rPr>
          <w:t>/delete</w:t>
        </w:r>
      </w:ins>
      <w:ins w:id="1351" w:author="nokia-33" w:date="2024-11-04T17:00:00Z">
        <w:r w:rsidRPr="00237221">
          <w:rPr>
            <w:rFonts w:eastAsia="等线"/>
            <w:color w:val="000000"/>
            <w:lang w:eastAsia="zh-CN"/>
          </w:rPr>
          <w:t xml:space="preserve"> digital asset, CCF sends access token to the </w:t>
        </w:r>
      </w:ins>
      <w:ins w:id="1352" w:author="nokia-33" w:date="2024-11-04T17:57:00Z">
        <w:r w:rsidRPr="00237221">
          <w:rPr>
            <w:rFonts w:eastAsia="等线"/>
            <w:color w:val="000000"/>
            <w:lang w:eastAsia="zh-CN"/>
          </w:rPr>
          <w:t xml:space="preserve">VAL server/client </w:t>
        </w:r>
      </w:ins>
      <w:ins w:id="1353" w:author="nokia-33" w:date="2024-11-04T17:00:00Z">
        <w:r w:rsidRPr="00237221">
          <w:rPr>
            <w:rFonts w:eastAsia="等线"/>
            <w:color w:val="000000"/>
            <w:lang w:eastAsia="zh-CN"/>
          </w:rPr>
          <w:t>which includes authorized operations and parameters.</w:t>
        </w:r>
      </w:ins>
    </w:p>
    <w:p w14:paraId="131C0DC3" w14:textId="77777777" w:rsidR="00237221" w:rsidRPr="00237221" w:rsidRDefault="00237221" w:rsidP="00237221">
      <w:pPr>
        <w:overflowPunct w:val="0"/>
        <w:autoSpaceDE w:val="0"/>
        <w:autoSpaceDN w:val="0"/>
        <w:adjustRightInd w:val="0"/>
        <w:textAlignment w:val="baseline"/>
        <w:rPr>
          <w:ins w:id="1354" w:author="nokia-33" w:date="2024-11-04T17:00:00Z"/>
          <w:rFonts w:eastAsia="等线"/>
          <w:color w:val="000000"/>
          <w:lang w:eastAsia="zh-CN"/>
        </w:rPr>
      </w:pPr>
      <w:ins w:id="1355" w:author="nokia-33" w:date="2024-11-04T17:57:00Z">
        <w:r w:rsidRPr="00237221">
          <w:rPr>
            <w:rFonts w:eastAsia="等线"/>
            <w:color w:val="000000"/>
            <w:lang w:eastAsia="zh-CN"/>
          </w:rPr>
          <w:t>10</w:t>
        </w:r>
      </w:ins>
      <w:ins w:id="1356" w:author="nokia-33" w:date="2024-11-04T17:00:00Z">
        <w:r w:rsidRPr="00237221">
          <w:rPr>
            <w:rFonts w:eastAsia="等线"/>
            <w:color w:val="000000"/>
            <w:lang w:eastAsia="zh-CN"/>
          </w:rPr>
          <w:t xml:space="preserve">. After received access token for </w:t>
        </w:r>
      </w:ins>
      <w:ins w:id="1357" w:author="nokia-33" w:date="2024-11-04T17:58:00Z">
        <w:r w:rsidRPr="00237221">
          <w:rPr>
            <w:rFonts w:eastAsia="等线"/>
            <w:color w:val="000000"/>
            <w:lang w:eastAsia="zh-CN"/>
          </w:rPr>
          <w:t xml:space="preserve">accessing </w:t>
        </w:r>
      </w:ins>
      <w:ins w:id="1358" w:author="nokia-33" w:date="2024-11-04T17:00:00Z">
        <w:r w:rsidRPr="00237221">
          <w:rPr>
            <w:rFonts w:eastAsia="等线"/>
            <w:color w:val="000000"/>
            <w:lang w:eastAsia="zh-CN"/>
          </w:rPr>
          <w:t xml:space="preserve">of digital asset, the </w:t>
        </w:r>
      </w:ins>
      <w:ins w:id="1359" w:author="nokia-33" w:date="2024-11-04T17:58:00Z">
        <w:r w:rsidRPr="00237221">
          <w:rPr>
            <w:rFonts w:eastAsia="等线"/>
            <w:color w:val="000000"/>
            <w:lang w:eastAsia="zh-CN"/>
          </w:rPr>
          <w:t>VAL server/</w:t>
        </w:r>
      </w:ins>
      <w:ins w:id="1360" w:author="nokia-33" w:date="2024-11-04T17:00:00Z">
        <w:r w:rsidRPr="00237221">
          <w:rPr>
            <w:rFonts w:eastAsia="等线"/>
            <w:color w:val="000000"/>
            <w:lang w:eastAsia="zh-CN"/>
          </w:rPr>
          <w:t>client performs CAPIF-2E authentication with DA server.</w:t>
        </w:r>
      </w:ins>
    </w:p>
    <w:p w14:paraId="36489B5A" w14:textId="77777777" w:rsidR="00237221" w:rsidRPr="00237221" w:rsidRDefault="00237221" w:rsidP="00237221">
      <w:pPr>
        <w:overflowPunct w:val="0"/>
        <w:autoSpaceDE w:val="0"/>
        <w:autoSpaceDN w:val="0"/>
        <w:adjustRightInd w:val="0"/>
        <w:textAlignment w:val="baseline"/>
        <w:rPr>
          <w:ins w:id="1361" w:author="nokia-33" w:date="2024-11-04T17:00:00Z"/>
          <w:rFonts w:eastAsia="等线"/>
          <w:color w:val="000000"/>
          <w:lang w:eastAsia="zh-CN"/>
        </w:rPr>
      </w:pPr>
      <w:ins w:id="1362" w:author="nokia-33" w:date="2024-11-04T17:00:00Z">
        <w:r w:rsidRPr="00237221">
          <w:rPr>
            <w:rFonts w:eastAsia="等线"/>
            <w:color w:val="000000"/>
            <w:lang w:eastAsia="zh-CN"/>
          </w:rPr>
          <w:t>1</w:t>
        </w:r>
      </w:ins>
      <w:ins w:id="1363" w:author="nokia-33" w:date="2024-11-04T17:59:00Z">
        <w:r w:rsidRPr="00237221">
          <w:rPr>
            <w:rFonts w:eastAsia="等线"/>
            <w:color w:val="000000"/>
            <w:lang w:eastAsia="zh-CN"/>
          </w:rPr>
          <w:t>1</w:t>
        </w:r>
      </w:ins>
      <w:ins w:id="1364" w:author="nokia-33" w:date="2024-11-04T17:00:00Z">
        <w:r w:rsidRPr="00237221">
          <w:rPr>
            <w:rFonts w:eastAsia="等线"/>
            <w:color w:val="000000"/>
            <w:lang w:eastAsia="zh-CN"/>
          </w:rPr>
          <w:t xml:space="preserve">. </w:t>
        </w:r>
      </w:ins>
      <w:ins w:id="1365" w:author="nokia-33" w:date="2024-11-04T17:58:00Z">
        <w:r w:rsidRPr="00237221">
          <w:rPr>
            <w:rFonts w:eastAsia="等线"/>
            <w:color w:val="000000"/>
            <w:lang w:eastAsia="zh-CN"/>
          </w:rPr>
          <w:t>VAL server/</w:t>
        </w:r>
      </w:ins>
      <w:ins w:id="1366" w:author="nokia-33" w:date="2024-11-04T17:00:00Z">
        <w:r w:rsidRPr="00237221">
          <w:rPr>
            <w:rFonts w:eastAsia="等线"/>
            <w:color w:val="000000"/>
            <w:lang w:eastAsia="zh-CN"/>
          </w:rPr>
          <w:t xml:space="preserve">client sends DA </w:t>
        </w:r>
      </w:ins>
      <w:ins w:id="1367" w:author="nokia-33" w:date="2024-11-04T17:58:00Z">
        <w:r w:rsidRPr="00237221">
          <w:rPr>
            <w:rFonts w:eastAsia="等线"/>
            <w:color w:val="000000"/>
            <w:lang w:eastAsia="zh-CN"/>
          </w:rPr>
          <w:t>update/</w:t>
        </w:r>
      </w:ins>
      <w:ins w:id="1368" w:author="nokia-33" w:date="2024-11-04T17:59:00Z">
        <w:r w:rsidRPr="00237221">
          <w:rPr>
            <w:rFonts w:eastAsia="等线"/>
            <w:color w:val="000000"/>
            <w:lang w:eastAsia="zh-CN"/>
          </w:rPr>
          <w:t>retrieve</w:t>
        </w:r>
      </w:ins>
      <w:ins w:id="1369" w:author="nokia-33" w:date="2024-11-04T17:58:00Z">
        <w:r w:rsidRPr="00237221">
          <w:rPr>
            <w:rFonts w:eastAsia="等线"/>
            <w:color w:val="000000"/>
            <w:lang w:eastAsia="zh-CN"/>
          </w:rPr>
          <w:t>/delete</w:t>
        </w:r>
      </w:ins>
      <w:ins w:id="1370" w:author="nokia-33" w:date="2024-11-04T17:00:00Z">
        <w:r w:rsidRPr="00237221">
          <w:rPr>
            <w:rFonts w:eastAsia="等线"/>
            <w:color w:val="000000"/>
            <w:lang w:eastAsia="zh-CN"/>
          </w:rPr>
          <w:t xml:space="preserve"> request to DA server which includes access token besides other parameters.</w:t>
        </w:r>
      </w:ins>
    </w:p>
    <w:p w14:paraId="1A7C974D" w14:textId="77777777" w:rsidR="00237221" w:rsidRPr="00237221" w:rsidRDefault="00237221" w:rsidP="00237221">
      <w:pPr>
        <w:overflowPunct w:val="0"/>
        <w:autoSpaceDE w:val="0"/>
        <w:autoSpaceDN w:val="0"/>
        <w:adjustRightInd w:val="0"/>
        <w:textAlignment w:val="baseline"/>
        <w:rPr>
          <w:ins w:id="1371" w:author="nokia-33" w:date="2024-11-04T17:00:00Z"/>
          <w:rFonts w:eastAsia="等线"/>
          <w:color w:val="000000"/>
          <w:lang w:eastAsia="zh-CN"/>
        </w:rPr>
      </w:pPr>
      <w:ins w:id="1372" w:author="nokia-33" w:date="2024-11-04T17:00:00Z">
        <w:r w:rsidRPr="00237221">
          <w:rPr>
            <w:rFonts w:eastAsia="等线"/>
            <w:color w:val="000000"/>
            <w:lang w:eastAsia="zh-CN"/>
          </w:rPr>
          <w:t>1</w:t>
        </w:r>
      </w:ins>
      <w:ins w:id="1373" w:author="nokia-33" w:date="2024-11-04T17:59:00Z">
        <w:r w:rsidRPr="00237221">
          <w:rPr>
            <w:rFonts w:eastAsia="等线"/>
            <w:color w:val="000000"/>
            <w:lang w:eastAsia="zh-CN"/>
          </w:rPr>
          <w:t>2</w:t>
        </w:r>
      </w:ins>
      <w:ins w:id="1374" w:author="nokia-33" w:date="2024-11-04T18:01:00Z">
        <w:r w:rsidRPr="00237221">
          <w:rPr>
            <w:rFonts w:eastAsia="等线"/>
            <w:color w:val="000000"/>
            <w:lang w:eastAsia="zh-CN"/>
          </w:rPr>
          <w:t>-13</w:t>
        </w:r>
      </w:ins>
      <w:ins w:id="1375" w:author="nokia-33" w:date="2024-11-04T17:00:00Z">
        <w:r w:rsidRPr="00237221">
          <w:rPr>
            <w:rFonts w:eastAsia="等线"/>
            <w:color w:val="000000"/>
            <w:lang w:eastAsia="zh-CN"/>
          </w:rPr>
          <w:t>. DA server verifies the access token</w:t>
        </w:r>
      </w:ins>
      <w:ins w:id="1376" w:author="nokia-33" w:date="2024-11-04T18:00:00Z">
        <w:r w:rsidRPr="00237221">
          <w:rPr>
            <w:rFonts w:eastAsia="等线"/>
            <w:color w:val="000000"/>
            <w:lang w:eastAsia="zh-CN"/>
          </w:rPr>
          <w:t xml:space="preserve"> and proceed</w:t>
        </w:r>
      </w:ins>
      <w:ins w:id="1377" w:author="nokia-33" w:date="2024-11-04T18:01:00Z">
        <w:r w:rsidRPr="00237221">
          <w:rPr>
            <w:rFonts w:eastAsia="等线"/>
            <w:color w:val="000000"/>
            <w:lang w:eastAsia="zh-CN"/>
          </w:rPr>
          <w:t xml:space="preserve">s the request </w:t>
        </w:r>
      </w:ins>
      <w:ins w:id="1378" w:author="nokia-33" w:date="2024-11-04T22:05:00Z">
        <w:r w:rsidRPr="00237221">
          <w:rPr>
            <w:rFonts w:eastAsia="等线"/>
            <w:color w:val="000000"/>
            <w:lang w:eastAsia="zh-CN"/>
          </w:rPr>
          <w:t>accordingly and</w:t>
        </w:r>
      </w:ins>
      <w:ins w:id="1379" w:author="nokia-33" w:date="2024-11-04T18:01:00Z">
        <w:r w:rsidRPr="00237221">
          <w:rPr>
            <w:rFonts w:eastAsia="等线"/>
            <w:color w:val="000000"/>
            <w:lang w:eastAsia="zh-CN"/>
          </w:rPr>
          <w:t xml:space="preserve"> returns the result to the </w:t>
        </w:r>
      </w:ins>
      <w:ins w:id="1380" w:author="nokia-33" w:date="2024-11-04T18:02:00Z">
        <w:r w:rsidRPr="00237221">
          <w:rPr>
            <w:rFonts w:eastAsia="等线"/>
            <w:color w:val="000000"/>
            <w:lang w:eastAsia="zh-CN"/>
          </w:rPr>
          <w:t>VAL server/client.</w:t>
        </w:r>
      </w:ins>
    </w:p>
    <w:p w14:paraId="38C52304" w14:textId="77777777" w:rsidR="00237221" w:rsidRPr="00237221" w:rsidRDefault="00237221" w:rsidP="00237221">
      <w:pPr>
        <w:overflowPunct w:val="0"/>
        <w:autoSpaceDE w:val="0"/>
        <w:autoSpaceDN w:val="0"/>
        <w:adjustRightInd w:val="0"/>
        <w:textAlignment w:val="baseline"/>
        <w:rPr>
          <w:ins w:id="1381" w:author="nokia-r1" w:date="2024-11-15T04:42:00Z"/>
          <w:rFonts w:eastAsia="等线"/>
          <w:color w:val="000000"/>
          <w:lang w:eastAsia="zh-CN"/>
        </w:rPr>
      </w:pPr>
      <w:ins w:id="1382" w:author="nokia-r1" w:date="2024-11-15T04:39:00Z">
        <w:r w:rsidRPr="00237221">
          <w:rPr>
            <w:rFonts w:eastAsia="等线"/>
            <w:color w:val="000000"/>
            <w:lang w:eastAsia="zh-CN"/>
          </w:rPr>
          <w:t xml:space="preserve">Note: Instead of </w:t>
        </w:r>
      </w:ins>
      <w:ins w:id="1383" w:author="nokia-r1" w:date="2024-11-15T04:40:00Z">
        <w:r w:rsidRPr="00237221">
          <w:rPr>
            <w:rFonts w:eastAsia="等线"/>
            <w:color w:val="000000"/>
            <w:lang w:eastAsia="zh-CN"/>
          </w:rPr>
          <w:t>retrieving authorization information of the DA from DA server in step 5 and 6, the CCF may only authorize the VAL server/client base</w:t>
        </w:r>
      </w:ins>
      <w:ins w:id="1384" w:author="nokia-r1" w:date="2024-11-15T04:41:00Z">
        <w:r w:rsidRPr="00237221">
          <w:rPr>
            <w:rFonts w:eastAsia="等线"/>
            <w:color w:val="000000"/>
            <w:lang w:eastAsia="zh-CN"/>
          </w:rPr>
          <w:t>d on preconfigured/updated local authorization policies and include related per</w:t>
        </w:r>
      </w:ins>
      <w:ins w:id="1385" w:author="nokia-r1" w:date="2024-11-15T04:42:00Z">
        <w:r w:rsidRPr="00237221">
          <w:rPr>
            <w:rFonts w:eastAsia="等线"/>
            <w:color w:val="000000"/>
            <w:lang w:eastAsia="zh-CN"/>
          </w:rPr>
          <w:t xml:space="preserve">missions in the scope of the access token, and DA server may further </w:t>
        </w:r>
        <w:proofErr w:type="gramStart"/>
        <w:r w:rsidRPr="00237221">
          <w:rPr>
            <w:rFonts w:eastAsia="等线"/>
            <w:color w:val="000000"/>
            <w:lang w:eastAsia="zh-CN"/>
          </w:rPr>
          <w:t>authorized</w:t>
        </w:r>
        <w:proofErr w:type="gramEnd"/>
        <w:r w:rsidRPr="00237221">
          <w:rPr>
            <w:rFonts w:eastAsia="等线"/>
            <w:color w:val="000000"/>
            <w:lang w:eastAsia="zh-CN"/>
          </w:rPr>
          <w:t xml:space="preserve"> the access based on authorization information of the required DA.</w:t>
        </w:r>
      </w:ins>
    </w:p>
    <w:p w14:paraId="7DDD1336" w14:textId="77777777" w:rsidR="00237221" w:rsidRPr="00237221" w:rsidRDefault="00237221" w:rsidP="00237221">
      <w:pPr>
        <w:overflowPunct w:val="0"/>
        <w:autoSpaceDE w:val="0"/>
        <w:autoSpaceDN w:val="0"/>
        <w:adjustRightInd w:val="0"/>
        <w:textAlignment w:val="baseline"/>
        <w:rPr>
          <w:ins w:id="1386" w:author="nokia-33" w:date="2024-11-04T17:00:00Z"/>
          <w:rFonts w:eastAsia="等线"/>
          <w:color w:val="000000"/>
          <w:lang w:eastAsia="zh-CN"/>
        </w:rPr>
      </w:pPr>
    </w:p>
    <w:p w14:paraId="2536F8C1" w14:textId="60945B4D" w:rsidR="00237221" w:rsidRPr="00237221" w:rsidRDefault="00237221">
      <w:pPr>
        <w:pStyle w:val="31"/>
        <w:rPr>
          <w:ins w:id="1387" w:author="nokia-33" w:date="2024-11-04T17:00:00Z"/>
          <w:lang w:eastAsia="ja-JP"/>
        </w:rPr>
        <w:pPrChange w:id="1388" w:author="OPPO" w:date="2024-11-19T14:15:00Z">
          <w:pPr>
            <w:keepNext/>
            <w:keepLines/>
            <w:overflowPunct w:val="0"/>
            <w:autoSpaceDE w:val="0"/>
            <w:autoSpaceDN w:val="0"/>
            <w:adjustRightInd w:val="0"/>
            <w:spacing w:before="120"/>
            <w:ind w:left="1134" w:hanging="1134"/>
            <w:textAlignment w:val="baseline"/>
            <w:outlineLvl w:val="2"/>
          </w:pPr>
        </w:pPrChange>
      </w:pPr>
      <w:bookmarkStart w:id="1389" w:name="_Toc182918481"/>
      <w:bookmarkStart w:id="1390" w:name="_Toc182921247"/>
      <w:ins w:id="1391" w:author="nokia-33" w:date="2024-11-04T17:00:00Z">
        <w:r w:rsidRPr="00237221">
          <w:rPr>
            <w:lang w:eastAsia="ja-JP"/>
          </w:rPr>
          <w:t>6.</w:t>
        </w:r>
      </w:ins>
      <w:ins w:id="1392" w:author="OPPO" w:date="2024-11-19T11:55:00Z">
        <w:r>
          <w:rPr>
            <w:lang w:eastAsia="ja-JP"/>
          </w:rPr>
          <w:t>9</w:t>
        </w:r>
      </w:ins>
      <w:ins w:id="1393" w:author="nokia-33" w:date="2024-11-04T17:00:00Z">
        <w:del w:id="1394" w:author="OPPO" w:date="2024-11-19T11:55:00Z">
          <w:r w:rsidRPr="00237221" w:rsidDel="00237221">
            <w:rPr>
              <w:lang w:eastAsia="ja-JP"/>
            </w:rPr>
            <w:delText>x</w:delText>
          </w:r>
        </w:del>
        <w:r w:rsidRPr="00237221">
          <w:rPr>
            <w:lang w:eastAsia="ja-JP"/>
          </w:rPr>
          <w:t>.3</w:t>
        </w:r>
        <w:r w:rsidRPr="00237221">
          <w:rPr>
            <w:lang w:eastAsia="ja-JP"/>
          </w:rPr>
          <w:tab/>
          <w:t>Evaluation</w:t>
        </w:r>
        <w:bookmarkEnd w:id="1389"/>
        <w:bookmarkEnd w:id="1390"/>
      </w:ins>
    </w:p>
    <w:p w14:paraId="276F5D60" w14:textId="1347C72C" w:rsidR="00237221" w:rsidRDefault="00237221" w:rsidP="00237221">
      <w:pPr>
        <w:rPr>
          <w:rFonts w:eastAsia="等线"/>
          <w:color w:val="000000"/>
          <w:lang w:eastAsia="zh-CN"/>
        </w:rPr>
      </w:pPr>
      <w:ins w:id="1395" w:author="nokia-33" w:date="2024-11-04T17:00:00Z">
        <w:r w:rsidRPr="00237221">
          <w:rPr>
            <w:rFonts w:eastAsia="等线"/>
            <w:color w:val="000000"/>
            <w:lang w:eastAsia="zh-CN"/>
          </w:rPr>
          <w:t>TBA.</w:t>
        </w:r>
      </w:ins>
    </w:p>
    <w:p w14:paraId="07E3C97E" w14:textId="3AF00BD6" w:rsidR="00CE089B" w:rsidRPr="00CE089B" w:rsidRDefault="00CE089B">
      <w:pPr>
        <w:pStyle w:val="21"/>
        <w:pPrChange w:id="1396" w:author="OPPO" w:date="2024-11-19T14:38:00Z">
          <w:pPr>
            <w:keepNext/>
            <w:keepLines/>
            <w:spacing w:before="180"/>
            <w:ind w:left="1134" w:hanging="1134"/>
            <w:outlineLvl w:val="1"/>
          </w:pPr>
        </w:pPrChange>
      </w:pPr>
      <w:bookmarkStart w:id="1397" w:name="_Toc182921248"/>
      <w:bookmarkStart w:id="1398" w:name="_Toc175585050"/>
      <w:r w:rsidRPr="00CE089B">
        <w:rPr>
          <w:rFonts w:hint="eastAsia"/>
          <w:lang w:val="en-US" w:eastAsia="zh-CN"/>
        </w:rPr>
        <w:t>6</w:t>
      </w:r>
      <w:r w:rsidRPr="00CE089B">
        <w:t>.</w:t>
      </w:r>
      <w:ins w:id="1399" w:author="OPPO" w:date="2024-11-19T14:35:00Z">
        <w:r>
          <w:t>10</w:t>
        </w:r>
      </w:ins>
      <w:del w:id="1400" w:author="OPPO" w:date="2024-11-19T14:35:00Z">
        <w:r w:rsidRPr="00CE089B" w:rsidDel="00CE089B">
          <w:delText>Y</w:delText>
        </w:r>
      </w:del>
      <w:r w:rsidRPr="00CE089B">
        <w:tab/>
        <w:t>Solution #</w:t>
      </w:r>
      <w:ins w:id="1401" w:author="OPPO" w:date="2024-11-19T14:35:00Z">
        <w:r>
          <w:t>10</w:t>
        </w:r>
      </w:ins>
      <w:del w:id="1402" w:author="OPPO" w:date="2024-11-19T14:35:00Z">
        <w:r w:rsidRPr="00CE089B" w:rsidDel="00CE089B">
          <w:delText>Y</w:delText>
        </w:r>
      </w:del>
      <w:r w:rsidRPr="00CE089B">
        <w:t xml:space="preserve">: </w:t>
      </w:r>
      <w:del w:id="1403" w:author="Wei LU" w:date="2024-10-05T22:27:00Z">
        <w:r w:rsidRPr="00CE089B" w:rsidDel="005D7145">
          <w:delText>&lt;Solution Name</w:delText>
        </w:r>
      </w:del>
      <w:ins w:id="1404" w:author="MI" w:date="2024-11-03T14:57:00Z">
        <w:r w:rsidRPr="00CE089B">
          <w:t>Avatar authentication and authorization supported by A-DACM architecture</w:t>
        </w:r>
      </w:ins>
      <w:bookmarkEnd w:id="1397"/>
      <w:del w:id="1405" w:author="Wei LU" w:date="2024-10-05T22:28:00Z">
        <w:r w:rsidRPr="00CE089B" w:rsidDel="005D7145">
          <w:delText>&gt;</w:delText>
        </w:r>
      </w:del>
      <w:bookmarkEnd w:id="1398"/>
    </w:p>
    <w:p w14:paraId="48B59FF2" w14:textId="54F4BCF9" w:rsidR="00CE089B" w:rsidRPr="00CE089B" w:rsidRDefault="00CE089B">
      <w:pPr>
        <w:pStyle w:val="31"/>
        <w:pPrChange w:id="1406" w:author="OPPO" w:date="2024-11-19T14:38:00Z">
          <w:pPr>
            <w:keepNext/>
            <w:keepLines/>
            <w:spacing w:before="120"/>
            <w:ind w:left="1134" w:hanging="1134"/>
            <w:outlineLvl w:val="2"/>
          </w:pPr>
        </w:pPrChange>
      </w:pPr>
      <w:bookmarkStart w:id="1407" w:name="_Toc175585051"/>
      <w:bookmarkStart w:id="1408" w:name="_Toc182921249"/>
      <w:r w:rsidRPr="00CE089B">
        <w:rPr>
          <w:rFonts w:hint="eastAsia"/>
          <w:lang w:val="en-US" w:eastAsia="zh-CN"/>
        </w:rPr>
        <w:t>6</w:t>
      </w:r>
      <w:r w:rsidRPr="00CE089B">
        <w:t>.</w:t>
      </w:r>
      <w:ins w:id="1409" w:author="OPPO" w:date="2024-11-19T14:38:00Z">
        <w:r>
          <w:t>10</w:t>
        </w:r>
      </w:ins>
      <w:del w:id="1410" w:author="OPPO" w:date="2024-11-19T14:38:00Z">
        <w:r w:rsidRPr="00CE089B" w:rsidDel="00CE089B">
          <w:delText>Y</w:delText>
        </w:r>
      </w:del>
      <w:r w:rsidRPr="00CE089B">
        <w:t>.1</w:t>
      </w:r>
      <w:r w:rsidRPr="00CE089B">
        <w:tab/>
        <w:t>Introduction</w:t>
      </w:r>
      <w:bookmarkEnd w:id="1407"/>
      <w:bookmarkEnd w:id="1408"/>
    </w:p>
    <w:p w14:paraId="7AC5D117" w14:textId="77777777" w:rsidR="00CE089B" w:rsidRPr="00CE089B" w:rsidDel="00D73918" w:rsidRDefault="00CE089B" w:rsidP="00CE089B">
      <w:pPr>
        <w:rPr>
          <w:del w:id="1411" w:author="MI" w:date="2024-11-03T14:58:00Z"/>
        </w:rPr>
      </w:pPr>
      <w:del w:id="1412" w:author="MI" w:date="2024-11-03T14:58:00Z">
        <w:r w:rsidRPr="00CE089B" w:rsidDel="00D73918">
          <w:delText>Editor’s Note: Each solution should list the key issues being addressed.</w:delText>
        </w:r>
      </w:del>
    </w:p>
    <w:p w14:paraId="11F358D1" w14:textId="77777777" w:rsidR="00CE089B" w:rsidRPr="00CE089B" w:rsidRDefault="00CE089B" w:rsidP="00CE089B">
      <w:pPr>
        <w:rPr>
          <w:ins w:id="1413" w:author="MI" w:date="2024-11-03T16:25:00Z"/>
        </w:rPr>
      </w:pPr>
      <w:bookmarkStart w:id="1414" w:name="_Toc175585052"/>
      <w:ins w:id="1415" w:author="MI" w:date="2024-11-03T14:58:00Z">
        <w:r w:rsidRPr="00CE089B">
          <w:rPr>
            <w:rFonts w:hint="eastAsia"/>
            <w:lang w:eastAsia="zh-CN"/>
          </w:rPr>
          <w:t>T</w:t>
        </w:r>
        <w:r w:rsidRPr="00CE089B">
          <w:rPr>
            <w:lang w:eastAsia="zh-CN"/>
          </w:rPr>
          <w:t xml:space="preserve">his solution addresses KI #4 on authentication of digital representation. </w:t>
        </w:r>
        <w:r w:rsidRPr="00CE089B">
          <w:t xml:space="preserve"> </w:t>
        </w:r>
      </w:ins>
    </w:p>
    <w:p w14:paraId="3FA30E56" w14:textId="77777777" w:rsidR="00CE089B" w:rsidRPr="00CE089B" w:rsidRDefault="00CE089B" w:rsidP="00CE089B">
      <w:pPr>
        <w:rPr>
          <w:ins w:id="1416" w:author="MI" w:date="2024-11-03T15:40:00Z"/>
        </w:rPr>
      </w:pPr>
      <w:ins w:id="1417" w:author="MI" w:date="2024-11-03T14:58:00Z">
        <w:r w:rsidRPr="00CE089B">
          <w:t>In this solution, avatar</w:t>
        </w:r>
      </w:ins>
      <w:ins w:id="1418" w:author="MI" w:date="2024-11-03T15:35:00Z">
        <w:r w:rsidRPr="00CE089B">
          <w:t xml:space="preserve"> </w:t>
        </w:r>
      </w:ins>
      <w:ins w:id="1419" w:author="MI" w:date="2024-11-03T14:58:00Z">
        <w:r w:rsidRPr="00CE089B">
          <w:t xml:space="preserve">authentication </w:t>
        </w:r>
      </w:ins>
      <w:ins w:id="1420" w:author="MI" w:date="2024-11-03T15:35:00Z">
        <w:r w:rsidRPr="00CE089B">
          <w:t xml:space="preserve">and authorization </w:t>
        </w:r>
      </w:ins>
      <w:ins w:id="1421" w:author="MI" w:date="2024-11-03T15:38:00Z">
        <w:r w:rsidRPr="00CE089B">
          <w:t>are</w:t>
        </w:r>
      </w:ins>
      <w:ins w:id="1422" w:author="MI" w:date="2024-11-03T14:58:00Z">
        <w:r w:rsidRPr="00CE089B">
          <w:t xml:space="preserve"> achieved </w:t>
        </w:r>
      </w:ins>
      <w:ins w:id="1423" w:author="MI" w:date="2024-11-03T16:36:00Z">
        <w:r w:rsidRPr="00CE089B">
          <w:t>via</w:t>
        </w:r>
      </w:ins>
      <w:ins w:id="1424" w:author="MI" w:date="2024-11-03T14:58:00Z">
        <w:r w:rsidRPr="00CE089B">
          <w:t xml:space="preserve"> </w:t>
        </w:r>
      </w:ins>
      <w:ins w:id="1425" w:author="MI" w:date="2024-11-03T15:35:00Z">
        <w:r w:rsidRPr="00CE089B">
          <w:t>the tokens</w:t>
        </w:r>
      </w:ins>
      <w:ins w:id="1426" w:author="MI" w:date="2024-11-03T15:37:00Z">
        <w:r w:rsidRPr="00CE089B">
          <w:t xml:space="preserve"> (ID token, access token) using </w:t>
        </w:r>
      </w:ins>
      <w:ins w:id="1427" w:author="MI" w:date="2024-11-03T15:38:00Z">
        <w:r w:rsidRPr="00CE089B">
          <w:t>OpenID Connect 1.0 and OAuth 2.0</w:t>
        </w:r>
      </w:ins>
      <w:ins w:id="1428" w:author="MI" w:date="2024-11-03T15:40:00Z">
        <w:r w:rsidRPr="00CE089B">
          <w:t>, in the similar way as VAL user authentication defined in TS 33.434 [</w:t>
        </w:r>
      </w:ins>
      <w:ins w:id="1429" w:author="MI" w:date="2024-11-03T20:49:00Z">
        <w:r w:rsidRPr="00CE089B">
          <w:t>4</w:t>
        </w:r>
      </w:ins>
      <w:ins w:id="1430" w:author="MI" w:date="2024-11-03T15:40:00Z">
        <w:r w:rsidRPr="00CE089B">
          <w:t>]</w:t>
        </w:r>
      </w:ins>
      <w:ins w:id="1431" w:author="MI" w:date="2024-11-03T15:38:00Z">
        <w:r w:rsidRPr="00CE089B">
          <w:t xml:space="preserve">. </w:t>
        </w:r>
      </w:ins>
      <w:ins w:id="1432" w:author="MI" w:date="2024-11-03T16:31:00Z">
        <w:r w:rsidRPr="00CE089B">
          <w:rPr>
            <w:lang w:eastAsia="zh-CN"/>
          </w:rPr>
          <w:t>The ID token is consumed by the VAL client in the UE for authenticating the avatar used by the user. The access token is consumed by the VAL server for authenticating and authorizing the avatar sent by the VAL client for accessing the requested metaverse service.</w:t>
        </w:r>
      </w:ins>
    </w:p>
    <w:p w14:paraId="6D69CCDC" w14:textId="38E031D5" w:rsidR="00CE089B" w:rsidRPr="00CE089B" w:rsidRDefault="00CE089B">
      <w:pPr>
        <w:pStyle w:val="31"/>
        <w:pPrChange w:id="1433" w:author="OPPO" w:date="2024-11-19T14:38:00Z">
          <w:pPr>
            <w:keepNext/>
            <w:keepLines/>
            <w:spacing w:before="120"/>
            <w:ind w:left="1134" w:hanging="1134"/>
            <w:outlineLvl w:val="2"/>
          </w:pPr>
        </w:pPrChange>
      </w:pPr>
      <w:bookmarkStart w:id="1434" w:name="_Toc182921250"/>
      <w:r w:rsidRPr="00CE089B">
        <w:rPr>
          <w:rFonts w:hint="eastAsia"/>
          <w:lang w:val="en-US" w:eastAsia="zh-CN"/>
        </w:rPr>
        <w:t>6</w:t>
      </w:r>
      <w:r w:rsidRPr="00CE089B">
        <w:t>.</w:t>
      </w:r>
      <w:ins w:id="1435" w:author="OPPO" w:date="2024-11-19T14:38:00Z">
        <w:r>
          <w:t>10</w:t>
        </w:r>
      </w:ins>
      <w:del w:id="1436" w:author="OPPO" w:date="2024-11-19T14:38:00Z">
        <w:r w:rsidRPr="00CE089B" w:rsidDel="00CE089B">
          <w:delText>Y</w:delText>
        </w:r>
      </w:del>
      <w:r w:rsidRPr="00CE089B">
        <w:t>.2</w:t>
      </w:r>
      <w:r w:rsidRPr="00CE089B">
        <w:tab/>
        <w:t>Solution details</w:t>
      </w:r>
      <w:bookmarkEnd w:id="1414"/>
      <w:bookmarkEnd w:id="1434"/>
    </w:p>
    <w:p w14:paraId="0EE5090A" w14:textId="7CDDC09D" w:rsidR="00CE089B" w:rsidRPr="00CE089B" w:rsidRDefault="00CE089B">
      <w:pPr>
        <w:pStyle w:val="41"/>
        <w:rPr>
          <w:ins w:id="1437" w:author="MI" w:date="2024-11-03T15:47:00Z"/>
          <w:lang w:eastAsia="zh-CN"/>
        </w:rPr>
        <w:pPrChange w:id="1438" w:author="OPPO" w:date="2024-11-19T14:39:00Z">
          <w:pPr>
            <w:keepNext/>
            <w:keepLines/>
            <w:spacing w:before="120"/>
            <w:ind w:left="1418" w:hanging="1418"/>
            <w:outlineLvl w:val="3"/>
          </w:pPr>
        </w:pPrChange>
      </w:pPr>
      <w:bookmarkStart w:id="1439" w:name="_Toc182921251"/>
      <w:bookmarkStart w:id="1440" w:name="_Toc175728978"/>
      <w:bookmarkStart w:id="1441" w:name="_Toc175585053"/>
      <w:bookmarkStart w:id="1442" w:name="_Toc175728983"/>
      <w:ins w:id="1443" w:author="MI" w:date="2024-11-03T15:47:00Z">
        <w:r w:rsidRPr="00CE089B">
          <w:rPr>
            <w:rFonts w:hint="eastAsia"/>
            <w:lang w:eastAsia="zh-CN"/>
          </w:rPr>
          <w:t>6.</w:t>
        </w:r>
      </w:ins>
      <w:ins w:id="1444" w:author="OPPO" w:date="2024-11-19T14:35:00Z">
        <w:r>
          <w:rPr>
            <w:lang w:eastAsia="zh-CN"/>
          </w:rPr>
          <w:t>10</w:t>
        </w:r>
      </w:ins>
      <w:ins w:id="1445" w:author="MI" w:date="2024-11-03T15:47:00Z">
        <w:del w:id="1446" w:author="OPPO" w:date="2024-11-19T14:35:00Z">
          <w:r w:rsidRPr="00CE089B" w:rsidDel="00CE089B">
            <w:rPr>
              <w:lang w:eastAsia="zh-CN"/>
            </w:rPr>
            <w:delText>X</w:delText>
          </w:r>
        </w:del>
        <w:r w:rsidRPr="00CE089B">
          <w:rPr>
            <w:lang w:eastAsia="zh-CN"/>
          </w:rPr>
          <w:t>.2.1</w:t>
        </w:r>
        <w:r w:rsidRPr="00CE089B">
          <w:rPr>
            <w:lang w:eastAsia="zh-CN"/>
          </w:rPr>
          <w:tab/>
          <w:t>Description</w:t>
        </w:r>
        <w:bookmarkEnd w:id="1439"/>
      </w:ins>
    </w:p>
    <w:p w14:paraId="03987484" w14:textId="77777777" w:rsidR="00CE089B" w:rsidRPr="00CE089B" w:rsidRDefault="00CE089B" w:rsidP="00CE089B">
      <w:pPr>
        <w:rPr>
          <w:ins w:id="1447" w:author="MI" w:date="2024-11-03T15:47:00Z"/>
          <w:lang w:eastAsia="zh-CN"/>
        </w:rPr>
      </w:pPr>
      <w:ins w:id="1448" w:author="MI" w:date="2024-11-03T15:47:00Z">
        <w:r w:rsidRPr="00CE089B">
          <w:rPr>
            <w:rFonts w:hint="eastAsia"/>
            <w:lang w:eastAsia="zh-CN"/>
          </w:rPr>
          <w:t>T</w:t>
        </w:r>
        <w:r w:rsidRPr="00CE089B">
          <w:rPr>
            <w:lang w:eastAsia="zh-CN"/>
          </w:rPr>
          <w:t>he solution assumes the following:</w:t>
        </w:r>
      </w:ins>
    </w:p>
    <w:p w14:paraId="0ABAA20E" w14:textId="77777777" w:rsidR="00CE089B" w:rsidRPr="00CE089B" w:rsidRDefault="00CE089B" w:rsidP="00CE089B">
      <w:pPr>
        <w:ind w:left="284" w:hanging="284"/>
        <w:rPr>
          <w:ins w:id="1449" w:author="MI" w:date="2024-11-03T16:22:00Z"/>
          <w:lang w:eastAsia="zh-CN"/>
        </w:rPr>
      </w:pPr>
      <w:ins w:id="1450" w:author="MI" w:date="2024-11-03T15:47:00Z">
        <w:r w:rsidRPr="00CE089B">
          <w:rPr>
            <w:rFonts w:hint="eastAsia"/>
            <w:lang w:eastAsia="zh-CN"/>
          </w:rPr>
          <w:lastRenderedPageBreak/>
          <w:t>-</w:t>
        </w:r>
        <w:r w:rsidRPr="00CE089B">
          <w:rPr>
            <w:lang w:eastAsia="zh-CN"/>
          </w:rPr>
          <w:tab/>
        </w:r>
      </w:ins>
      <w:ins w:id="1451" w:author="MI" w:date="2024-11-03T16:22:00Z">
        <w:r w:rsidRPr="00CE089B">
          <w:t xml:space="preserve">Based on solution #6, </w:t>
        </w:r>
        <w:r w:rsidRPr="00CE089B">
          <w:rPr>
            <w:lang w:eastAsia="zh-CN"/>
          </w:rPr>
          <w:t>a user has been authenticated as specified in clause 5.2 of TS 33.434 [</w:t>
        </w:r>
      </w:ins>
      <w:ins w:id="1452" w:author="MI" w:date="2024-11-03T20:50:00Z">
        <w:r w:rsidRPr="00CE089B">
          <w:rPr>
            <w:lang w:eastAsia="zh-CN"/>
          </w:rPr>
          <w:t>4</w:t>
        </w:r>
      </w:ins>
      <w:ins w:id="1453" w:author="MI" w:date="2024-11-03T16:22:00Z">
        <w:r w:rsidRPr="00CE089B">
          <w:rPr>
            <w:lang w:eastAsia="zh-CN"/>
          </w:rPr>
          <w:t xml:space="preserve">] for downloading his/her avatar </w:t>
        </w:r>
      </w:ins>
      <w:ins w:id="1454" w:author="MI" w:date="2024-11-04T21:42:00Z">
        <w:r w:rsidRPr="00CE089B">
          <w:rPr>
            <w:lang w:eastAsia="zh-CN"/>
          </w:rPr>
          <w:t>f</w:t>
        </w:r>
      </w:ins>
      <w:ins w:id="1455" w:author="MI" w:date="2024-11-03T16:22:00Z">
        <w:r w:rsidRPr="00CE089B">
          <w:rPr>
            <w:lang w:eastAsia="zh-CN"/>
          </w:rPr>
          <w:t>rom the A-DACM function to the UE he/she is using.</w:t>
        </w:r>
      </w:ins>
      <w:ins w:id="1456" w:author="MI" w:date="2024-11-03T16:24:00Z">
        <w:r w:rsidRPr="00CE089B">
          <w:t xml:space="preserve"> T</w:t>
        </w:r>
        <w:r w:rsidRPr="00CE089B">
          <w:rPr>
            <w:lang w:eastAsia="zh-CN"/>
          </w:rPr>
          <w:t>he downloaded avatar in the UE can be shared by multiple metaverse VAL clients in the UE.</w:t>
        </w:r>
      </w:ins>
    </w:p>
    <w:p w14:paraId="34E7AC1B" w14:textId="77777777" w:rsidR="00CE089B" w:rsidRPr="00CE089B" w:rsidRDefault="00CE089B" w:rsidP="00CE089B">
      <w:pPr>
        <w:ind w:left="284" w:hanging="284"/>
        <w:rPr>
          <w:ins w:id="1457" w:author="MI" w:date="2024-11-03T15:54:00Z"/>
        </w:rPr>
      </w:pPr>
      <w:ins w:id="1458" w:author="MI" w:date="2024-11-03T16:22:00Z">
        <w:r w:rsidRPr="00CE089B">
          <w:rPr>
            <w:lang w:eastAsia="zh-CN"/>
          </w:rPr>
          <w:t>-</w:t>
        </w:r>
        <w:r w:rsidRPr="00CE089B">
          <w:rPr>
            <w:lang w:eastAsia="zh-CN"/>
          </w:rPr>
          <w:tab/>
        </w:r>
      </w:ins>
      <w:ins w:id="1459" w:author="MI" w:date="2024-11-03T15:49:00Z">
        <w:r w:rsidRPr="00CE089B">
          <w:t xml:space="preserve">Based on solution #6, avatar object is digitally signed by the A-DACM function, which creates </w:t>
        </w:r>
      </w:ins>
      <w:ins w:id="1460" w:author="MI" w:date="2024-11-03T15:50:00Z">
        <w:r w:rsidRPr="00CE089B">
          <w:t xml:space="preserve">and manages </w:t>
        </w:r>
      </w:ins>
      <w:ins w:id="1461" w:author="MI" w:date="2024-11-03T15:49:00Z">
        <w:r w:rsidRPr="00CE089B">
          <w:t xml:space="preserve">the avatar, using its private key. </w:t>
        </w:r>
      </w:ins>
    </w:p>
    <w:p w14:paraId="36C26A6A" w14:textId="77777777" w:rsidR="00CE089B" w:rsidRPr="00CE089B" w:rsidRDefault="00CE089B" w:rsidP="00CE089B">
      <w:pPr>
        <w:ind w:left="284" w:hanging="284"/>
        <w:rPr>
          <w:ins w:id="1462" w:author="MI" w:date="2024-11-03T15:49:00Z"/>
          <w:lang w:eastAsia="zh-CN"/>
        </w:rPr>
      </w:pPr>
      <w:ins w:id="1463" w:author="MI" w:date="2024-11-03T15:54:00Z">
        <w:r w:rsidRPr="00CE089B">
          <w:t>-</w:t>
        </w:r>
        <w:r w:rsidRPr="00CE089B">
          <w:tab/>
        </w:r>
      </w:ins>
      <w:ins w:id="1464" w:author="MI" w:date="2024-11-03T16:15:00Z">
        <w:r w:rsidRPr="00CE089B">
          <w:rPr>
            <w:lang w:eastAsia="zh-CN"/>
          </w:rPr>
          <w:t>The SIM-S</w:t>
        </w:r>
        <w:r w:rsidRPr="00CE089B">
          <w:t xml:space="preserve"> is configured with the certificate of the A-DACM function. </w:t>
        </w:r>
      </w:ins>
      <w:ins w:id="1465" w:author="MI" w:date="2024-11-03T15:49:00Z">
        <w:r w:rsidRPr="00CE089B">
          <w:t xml:space="preserve">The </w:t>
        </w:r>
      </w:ins>
      <w:ins w:id="1466" w:author="MI" w:date="2024-11-04T21:44:00Z">
        <w:r w:rsidRPr="00CE089B">
          <w:t xml:space="preserve">SIM-S checks the </w:t>
        </w:r>
      </w:ins>
      <w:ins w:id="1467" w:author="MI" w:date="2024-11-03T15:49:00Z">
        <w:r w:rsidRPr="00CE089B">
          <w:t xml:space="preserve">authenticity of </w:t>
        </w:r>
      </w:ins>
      <w:ins w:id="1468" w:author="MI" w:date="2024-11-03T15:55:00Z">
        <w:r w:rsidRPr="00CE089B">
          <w:t xml:space="preserve">the </w:t>
        </w:r>
        <w:proofErr w:type="spellStart"/>
        <w:r w:rsidRPr="00CE089B">
          <w:t>the</w:t>
        </w:r>
        <w:proofErr w:type="spellEnd"/>
        <w:r w:rsidRPr="00CE089B">
          <w:t xml:space="preserve"> </w:t>
        </w:r>
      </w:ins>
      <w:ins w:id="1469" w:author="MI" w:date="2024-11-03T15:49:00Z">
        <w:r w:rsidRPr="00CE089B">
          <w:t xml:space="preserve">avatar object </w:t>
        </w:r>
      </w:ins>
      <w:ins w:id="1470" w:author="MI-r1" w:date="2024-11-14T11:47:00Z">
        <w:r w:rsidRPr="00CE089B">
          <w:rPr>
            <w:lang w:eastAsia="zh-CN"/>
          </w:rPr>
          <w:t>if sent by the VAL client</w:t>
        </w:r>
        <w:r w:rsidRPr="00CE089B">
          <w:t xml:space="preserve"> </w:t>
        </w:r>
      </w:ins>
      <w:ins w:id="1471" w:author="MI" w:date="2024-11-03T16:38:00Z">
        <w:r w:rsidRPr="00CE089B">
          <w:t xml:space="preserve">with the certificate </w:t>
        </w:r>
      </w:ins>
      <w:ins w:id="1472" w:author="MI" w:date="2024-11-03T16:11:00Z">
        <w:r w:rsidRPr="00CE089B">
          <w:t xml:space="preserve">before </w:t>
        </w:r>
      </w:ins>
      <w:ins w:id="1473" w:author="MI" w:date="2024-11-03T15:49:00Z">
        <w:r w:rsidRPr="00CE089B">
          <w:t>providing the tokens</w:t>
        </w:r>
      </w:ins>
      <w:ins w:id="1474" w:author="MI" w:date="2024-11-03T16:07:00Z">
        <w:r w:rsidRPr="00CE089B">
          <w:t xml:space="preserve"> </w:t>
        </w:r>
        <w:r w:rsidRPr="00CE089B">
          <w:rPr>
            <w:lang w:eastAsia="zh-CN"/>
          </w:rPr>
          <w:t>(ID token, access token)</w:t>
        </w:r>
      </w:ins>
      <w:ins w:id="1475" w:author="MI" w:date="2024-11-03T16:15:00Z">
        <w:r w:rsidRPr="00CE089B">
          <w:rPr>
            <w:lang w:eastAsia="zh-CN"/>
          </w:rPr>
          <w:t xml:space="preserve"> to the VAL client. </w:t>
        </w:r>
      </w:ins>
    </w:p>
    <w:p w14:paraId="5B793FD8" w14:textId="77777777" w:rsidR="00CE089B" w:rsidRPr="00CE089B" w:rsidRDefault="00CE089B" w:rsidP="00CE089B">
      <w:pPr>
        <w:ind w:left="284" w:hanging="284"/>
        <w:rPr>
          <w:ins w:id="1476" w:author="MI" w:date="2024-11-03T16:37:00Z"/>
        </w:rPr>
      </w:pPr>
      <w:ins w:id="1477" w:author="MI" w:date="2024-11-03T15:49:00Z">
        <w:r w:rsidRPr="00CE089B">
          <w:rPr>
            <w:lang w:eastAsia="zh-CN"/>
          </w:rPr>
          <w:t>-</w:t>
        </w:r>
        <w:r w:rsidRPr="00CE089B">
          <w:rPr>
            <w:lang w:eastAsia="zh-CN"/>
          </w:rPr>
          <w:tab/>
        </w:r>
      </w:ins>
      <w:ins w:id="1478" w:author="MI" w:date="2024-11-03T16:00:00Z">
        <w:r w:rsidRPr="00CE089B">
          <w:rPr>
            <w:lang w:eastAsia="zh-CN"/>
          </w:rPr>
          <w:t xml:space="preserve">SIM-S </w:t>
        </w:r>
      </w:ins>
      <w:ins w:id="1479" w:author="MI" w:date="2024-11-03T16:01:00Z">
        <w:r w:rsidRPr="00CE089B">
          <w:rPr>
            <w:lang w:eastAsia="zh-CN"/>
          </w:rPr>
          <w:t>generates the tokens</w:t>
        </w:r>
      </w:ins>
      <w:ins w:id="1480" w:author="MI" w:date="2024-11-03T16:06:00Z">
        <w:r w:rsidRPr="00CE089B">
          <w:rPr>
            <w:lang w:eastAsia="zh-CN"/>
          </w:rPr>
          <w:t xml:space="preserve"> </w:t>
        </w:r>
      </w:ins>
      <w:ins w:id="1481" w:author="MI" w:date="2024-11-03T16:01:00Z">
        <w:r w:rsidRPr="00CE089B">
          <w:rPr>
            <w:lang w:eastAsia="zh-CN"/>
          </w:rPr>
          <w:t xml:space="preserve">based on the </w:t>
        </w:r>
      </w:ins>
      <w:ins w:id="1482" w:author="MI" w:date="2024-11-03T16:02:00Z">
        <w:r w:rsidRPr="00CE089B">
          <w:rPr>
            <w:lang w:eastAsia="zh-CN"/>
          </w:rPr>
          <w:t xml:space="preserve">checking results </w:t>
        </w:r>
      </w:ins>
      <w:ins w:id="1483" w:author="MI" w:date="2024-11-04T21:44:00Z">
        <w:r w:rsidRPr="00CE089B">
          <w:rPr>
            <w:lang w:eastAsia="zh-CN"/>
          </w:rPr>
          <w:t>from</w:t>
        </w:r>
      </w:ins>
      <w:ins w:id="1484" w:author="MI" w:date="2024-11-03T16:02:00Z">
        <w:r w:rsidRPr="00CE089B">
          <w:rPr>
            <w:lang w:eastAsia="zh-CN"/>
          </w:rPr>
          <w:t xml:space="preserve"> the </w:t>
        </w:r>
        <w:r w:rsidRPr="00CE089B">
          <w:t>A-DACM function</w:t>
        </w:r>
        <w:r w:rsidRPr="00CE089B">
          <w:rPr>
            <w:lang w:eastAsia="zh-CN"/>
          </w:rPr>
          <w:t xml:space="preserve"> </w:t>
        </w:r>
      </w:ins>
      <w:ins w:id="1485" w:author="MI" w:date="2024-11-03T16:05:00Z">
        <w:r w:rsidRPr="00CE089B">
          <w:rPr>
            <w:lang w:eastAsia="zh-CN"/>
          </w:rPr>
          <w:t>storing</w:t>
        </w:r>
      </w:ins>
      <w:ins w:id="1486" w:author="MI" w:date="2024-11-03T16:03:00Z">
        <w:r w:rsidRPr="00CE089B">
          <w:rPr>
            <w:lang w:eastAsia="zh-CN"/>
          </w:rPr>
          <w:t xml:space="preserve"> the</w:t>
        </w:r>
      </w:ins>
      <w:ins w:id="1487" w:author="MI" w:date="2024-11-03T15:47:00Z">
        <w:r w:rsidRPr="00CE089B">
          <w:t xml:space="preserve"> </w:t>
        </w:r>
        <w:r w:rsidRPr="00CE089B">
          <w:rPr>
            <w:lang w:eastAsia="zh-CN"/>
          </w:rPr>
          <w:t xml:space="preserve">avatar profile, </w:t>
        </w:r>
      </w:ins>
      <w:ins w:id="1488" w:author="MI" w:date="2024-11-03T16:03:00Z">
        <w:r w:rsidRPr="00CE089B">
          <w:rPr>
            <w:lang w:eastAsia="zh-CN"/>
          </w:rPr>
          <w:t xml:space="preserve">which contains the </w:t>
        </w:r>
      </w:ins>
      <w:ins w:id="1489" w:author="MI" w:date="2024-11-03T16:04:00Z">
        <w:r w:rsidRPr="00CE089B">
          <w:rPr>
            <w:lang w:eastAsia="zh-CN"/>
          </w:rPr>
          <w:t xml:space="preserve">information of </w:t>
        </w:r>
      </w:ins>
      <w:ins w:id="1490" w:author="MI" w:date="2024-11-03T15:47:00Z">
        <w:r w:rsidRPr="00CE089B">
          <w:rPr>
            <w:lang w:eastAsia="zh-CN"/>
          </w:rPr>
          <w:t xml:space="preserve">the </w:t>
        </w:r>
        <w:r w:rsidRPr="00CE089B">
          <w:t>linkage</w:t>
        </w:r>
        <w:r w:rsidRPr="00CE089B">
          <w:rPr>
            <w:lang w:eastAsia="zh-CN"/>
          </w:rPr>
          <w:t xml:space="preserve"> between avatar and </w:t>
        </w:r>
      </w:ins>
      <w:ins w:id="1491" w:author="MI" w:date="2024-11-03T16:04:00Z">
        <w:r w:rsidRPr="00CE089B">
          <w:rPr>
            <w:lang w:eastAsia="zh-CN"/>
          </w:rPr>
          <w:t>user(s), and the mapping between avatar and allowed metaverse services</w:t>
        </w:r>
      </w:ins>
      <w:ins w:id="1492" w:author="MI" w:date="2024-11-03T15:47:00Z">
        <w:r w:rsidRPr="00CE089B">
          <w:rPr>
            <w:lang w:eastAsia="zh-CN"/>
          </w:rPr>
          <w:t>.</w:t>
        </w:r>
        <w:r w:rsidRPr="00CE089B">
          <w:t xml:space="preserve"> </w:t>
        </w:r>
      </w:ins>
    </w:p>
    <w:p w14:paraId="55932B6B" w14:textId="77777777" w:rsidR="00CE089B" w:rsidRPr="00CE089B" w:rsidRDefault="00CE089B" w:rsidP="00CE089B">
      <w:pPr>
        <w:ind w:left="284" w:hanging="284"/>
        <w:rPr>
          <w:ins w:id="1493" w:author="MI" w:date="2024-11-03T15:47:00Z"/>
          <w:lang w:eastAsia="zh-CN"/>
        </w:rPr>
      </w:pPr>
      <w:ins w:id="1494" w:author="MI" w:date="2024-11-03T16:37:00Z">
        <w:r w:rsidRPr="00CE089B">
          <w:rPr>
            <w:rFonts w:hint="eastAsia"/>
            <w:lang w:eastAsia="zh-CN"/>
          </w:rPr>
          <w:t>-</w:t>
        </w:r>
        <w:r w:rsidRPr="00CE089B">
          <w:rPr>
            <w:lang w:eastAsia="zh-CN"/>
          </w:rPr>
          <w:tab/>
          <w:t>The VAL UE and VAL server are configured with the certificate of the SIM-S.</w:t>
        </w:r>
      </w:ins>
    </w:p>
    <w:p w14:paraId="09F57B92" w14:textId="66133783" w:rsidR="00CE089B" w:rsidRPr="00CE089B" w:rsidRDefault="00CE089B">
      <w:pPr>
        <w:pStyle w:val="41"/>
        <w:rPr>
          <w:ins w:id="1495" w:author="MI" w:date="2024-11-03T16:10:00Z"/>
          <w:lang w:eastAsia="zh-CN"/>
        </w:rPr>
        <w:pPrChange w:id="1496" w:author="OPPO" w:date="2024-11-19T14:39:00Z">
          <w:pPr>
            <w:keepNext/>
            <w:keepLines/>
            <w:spacing w:before="120"/>
            <w:ind w:left="1418" w:hanging="1418"/>
            <w:outlineLvl w:val="3"/>
          </w:pPr>
        </w:pPrChange>
      </w:pPr>
      <w:bookmarkStart w:id="1497" w:name="_Toc182921252"/>
      <w:bookmarkStart w:id="1498" w:name="_Toc175728979"/>
      <w:bookmarkEnd w:id="1440"/>
      <w:ins w:id="1499" w:author="MI" w:date="2024-11-03T16:10:00Z">
        <w:r w:rsidRPr="00CE089B">
          <w:rPr>
            <w:rFonts w:hint="eastAsia"/>
            <w:lang w:eastAsia="zh-CN"/>
          </w:rPr>
          <w:t>6.</w:t>
        </w:r>
      </w:ins>
      <w:ins w:id="1500" w:author="OPPO" w:date="2024-11-19T14:35:00Z">
        <w:r>
          <w:rPr>
            <w:lang w:eastAsia="zh-CN"/>
          </w:rPr>
          <w:t>10</w:t>
        </w:r>
      </w:ins>
      <w:ins w:id="1501" w:author="MI" w:date="2024-11-03T16:10:00Z">
        <w:del w:id="1502" w:author="OPPO" w:date="2024-11-19T14:35:00Z">
          <w:r w:rsidRPr="00CE089B" w:rsidDel="00CE089B">
            <w:rPr>
              <w:lang w:eastAsia="zh-CN"/>
            </w:rPr>
            <w:delText>X</w:delText>
          </w:r>
        </w:del>
        <w:r w:rsidRPr="00CE089B">
          <w:rPr>
            <w:lang w:eastAsia="zh-CN"/>
          </w:rPr>
          <w:t>.2.2</w:t>
        </w:r>
        <w:r w:rsidRPr="00CE089B">
          <w:rPr>
            <w:lang w:eastAsia="zh-CN"/>
          </w:rPr>
          <w:tab/>
        </w:r>
      </w:ins>
      <w:ins w:id="1503" w:author="MI" w:date="2024-11-03T16:14:00Z">
        <w:r w:rsidRPr="00CE089B">
          <w:rPr>
            <w:lang w:eastAsia="zh-CN"/>
          </w:rPr>
          <w:t>Avatar authentication</w:t>
        </w:r>
      </w:ins>
      <w:ins w:id="1504" w:author="MI" w:date="2024-11-03T16:10:00Z">
        <w:r w:rsidRPr="00CE089B">
          <w:rPr>
            <w:lang w:eastAsia="zh-CN"/>
          </w:rPr>
          <w:t xml:space="preserve"> procedure</w:t>
        </w:r>
        <w:bookmarkEnd w:id="1497"/>
      </w:ins>
    </w:p>
    <w:bookmarkEnd w:id="1498"/>
    <w:p w14:paraId="29923F65" w14:textId="3E103F07" w:rsidR="00CE089B" w:rsidRPr="00CE089B" w:rsidRDefault="00CE089B" w:rsidP="00CE089B">
      <w:pPr>
        <w:ind w:leftChars="35" w:left="354" w:hanging="284"/>
        <w:jc w:val="center"/>
        <w:rPr>
          <w:ins w:id="1505" w:author="MI" w:date="2024-11-03T16:46:00Z"/>
        </w:rPr>
      </w:pPr>
      <w:ins w:id="1506" w:author="MI" w:date="2024-11-03T17:23:00Z">
        <w:r w:rsidRPr="00CE089B">
          <w:object w:dxaOrig="15461" w:dyaOrig="7001" w14:anchorId="69DB07E5">
            <v:shape id="_x0000_i1039" type="#_x0000_t75" style="width:481.4pt;height:218.3pt" o:ole="">
              <v:imagedata r:id="rId38" o:title=""/>
            </v:shape>
            <o:OLEObject Type="Embed" ProgID="Visio.Drawing.15" ShapeID="_x0000_i1039" DrawAspect="Content" ObjectID="_1793537617" r:id="rId39"/>
          </w:object>
        </w:r>
      </w:ins>
      <w:ins w:id="1507" w:author="MI" w:date="2024-11-03T17:23:00Z">
        <w:r w:rsidRPr="00CE089B">
          <w:rPr>
            <w:noProof/>
          </w:rPr>
          <w:t xml:space="preserve"> </w:t>
        </w:r>
      </w:ins>
      <w:ins w:id="1508" w:author="MI" w:date="2024-11-03T16:46:00Z">
        <w:r w:rsidRPr="00CE089B">
          <w:rPr>
            <w:noProof/>
          </w:rPr>
          <w:t>Figure 6.</w:t>
        </w:r>
      </w:ins>
      <w:ins w:id="1509" w:author="OPPO" w:date="2024-11-19T14:35:00Z">
        <w:r>
          <w:rPr>
            <w:noProof/>
          </w:rPr>
          <w:t>10</w:t>
        </w:r>
      </w:ins>
      <w:ins w:id="1510" w:author="MI" w:date="2024-11-03T16:46:00Z">
        <w:del w:id="1511" w:author="OPPO" w:date="2024-11-19T14:35:00Z">
          <w:r w:rsidRPr="00CE089B" w:rsidDel="00CE089B">
            <w:rPr>
              <w:noProof/>
            </w:rPr>
            <w:delText>x</w:delText>
          </w:r>
        </w:del>
        <w:r w:rsidRPr="00CE089B">
          <w:rPr>
            <w:noProof/>
          </w:rPr>
          <w:t>.2</w:t>
        </w:r>
      </w:ins>
      <w:ins w:id="1512" w:author="MI" w:date="2024-11-04T21:55:00Z">
        <w:r w:rsidRPr="00CE089B">
          <w:rPr>
            <w:noProof/>
          </w:rPr>
          <w:t>.2</w:t>
        </w:r>
      </w:ins>
      <w:ins w:id="1513" w:author="MI" w:date="2024-11-03T16:46:00Z">
        <w:r w:rsidRPr="00CE089B">
          <w:rPr>
            <w:noProof/>
          </w:rPr>
          <w:t>-1: Avatar Authentication Procedure for Metaverse VAL Client</w:t>
        </w:r>
      </w:ins>
    </w:p>
    <w:p w14:paraId="6A96D7BC" w14:textId="77777777" w:rsidR="00CE089B" w:rsidRPr="00CE089B" w:rsidRDefault="00CE089B" w:rsidP="00CE089B">
      <w:pPr>
        <w:ind w:leftChars="35" w:left="354" w:hanging="284"/>
        <w:rPr>
          <w:ins w:id="1514" w:author="MI" w:date="2024-11-03T17:51:00Z"/>
          <w:lang w:eastAsia="zh-CN"/>
        </w:rPr>
      </w:pPr>
      <w:ins w:id="1515" w:author="MI" w:date="2024-11-03T17:51:00Z">
        <w:r w:rsidRPr="00CE089B">
          <w:rPr>
            <w:rFonts w:hint="eastAsia"/>
            <w:lang w:eastAsia="zh-CN"/>
          </w:rPr>
          <w:t>0</w:t>
        </w:r>
        <w:r w:rsidRPr="00CE089B">
          <w:rPr>
            <w:lang w:eastAsia="zh-CN"/>
          </w:rPr>
          <w:t>.</w:t>
        </w:r>
        <w:r w:rsidRPr="00CE089B">
          <w:rPr>
            <w:lang w:eastAsia="zh-CN"/>
          </w:rPr>
          <w:tab/>
          <w:t>VAL UE establishes a secure tunnel with the SIM-S.</w:t>
        </w:r>
      </w:ins>
    </w:p>
    <w:p w14:paraId="37DF4387" w14:textId="77777777" w:rsidR="00CE089B" w:rsidRPr="00CE089B" w:rsidRDefault="00CE089B" w:rsidP="00CE089B">
      <w:pPr>
        <w:ind w:leftChars="35" w:left="354" w:hanging="284"/>
        <w:rPr>
          <w:ins w:id="1516" w:author="MI" w:date="2024-11-03T16:46:00Z"/>
        </w:rPr>
      </w:pPr>
      <w:ins w:id="1517" w:author="MI" w:date="2024-11-03T16:46:00Z">
        <w:r w:rsidRPr="00CE089B">
          <w:t>1.</w:t>
        </w:r>
        <w:r w:rsidRPr="00CE089B">
          <w:tab/>
          <w:t xml:space="preserve">When the log-in user on the UE intends to access a metaverse </w:t>
        </w:r>
      </w:ins>
      <w:ins w:id="1518" w:author="MI" w:date="2024-11-03T16:47:00Z">
        <w:r w:rsidRPr="00CE089B">
          <w:t>service</w:t>
        </w:r>
      </w:ins>
      <w:ins w:id="1519" w:author="MI" w:date="2024-11-03T16:46:00Z">
        <w:r w:rsidRPr="00CE089B">
          <w:t xml:space="preserve"> via the corresponding </w:t>
        </w:r>
      </w:ins>
      <w:ins w:id="1520" w:author="MI" w:date="2024-11-03T16:47:00Z">
        <w:r w:rsidRPr="00CE089B">
          <w:t>m</w:t>
        </w:r>
      </w:ins>
      <w:ins w:id="1521" w:author="MI" w:date="2024-11-03T16:46:00Z">
        <w:r w:rsidRPr="00CE089B">
          <w:t xml:space="preserve">etaverse VAL client in the UE by using the downloaded avatar to represent him/her, the VAL </w:t>
        </w:r>
      </w:ins>
      <w:ins w:id="1522" w:author="MI" w:date="2024-11-03T16:47:00Z">
        <w:r w:rsidRPr="00CE089B">
          <w:t>c</w:t>
        </w:r>
      </w:ins>
      <w:ins w:id="1523" w:author="MI" w:date="2024-11-03T16:46:00Z">
        <w:r w:rsidRPr="00CE089B">
          <w:t xml:space="preserve">lient in the UE sends an OpenID Connect Authentication Request to the SIM-S. The request contains the VAL client ID, User ID, Avatar ID and </w:t>
        </w:r>
      </w:ins>
      <w:ins w:id="1524" w:author="MI-r1" w:date="2024-11-14T11:18:00Z">
        <w:r w:rsidRPr="00CE089B">
          <w:t xml:space="preserve">optionally </w:t>
        </w:r>
      </w:ins>
      <w:ins w:id="1525" w:author="MI" w:date="2024-11-03T16:46:00Z">
        <w:r w:rsidRPr="00CE089B">
          <w:t xml:space="preserve">the corresponding Avatar Object, </w:t>
        </w:r>
      </w:ins>
      <w:ins w:id="1526" w:author="MI" w:date="2024-11-04T21:48:00Z">
        <w:r w:rsidRPr="00CE089B">
          <w:t>and the</w:t>
        </w:r>
      </w:ins>
      <w:ins w:id="1527" w:author="MI" w:date="2024-11-03T16:46:00Z">
        <w:r w:rsidRPr="00CE089B">
          <w:t xml:space="preserve"> </w:t>
        </w:r>
      </w:ins>
      <w:ins w:id="1528" w:author="MI" w:date="2024-11-04T21:48:00Z">
        <w:r w:rsidRPr="00CE089B">
          <w:t>ID</w:t>
        </w:r>
      </w:ins>
      <w:ins w:id="1529" w:author="MI" w:date="2024-11-04T21:49:00Z">
        <w:r w:rsidRPr="00CE089B">
          <w:t>/name</w:t>
        </w:r>
      </w:ins>
      <w:ins w:id="1530" w:author="MI" w:date="2024-11-04T21:48:00Z">
        <w:r w:rsidRPr="00CE089B">
          <w:t xml:space="preserve"> of the </w:t>
        </w:r>
      </w:ins>
      <w:ins w:id="1531" w:author="MI" w:date="2024-11-03T16:46:00Z">
        <w:r w:rsidRPr="00CE089B">
          <w:t xml:space="preserve">metaverse service </w:t>
        </w:r>
      </w:ins>
      <w:ins w:id="1532" w:author="MI" w:date="2024-11-04T21:48:00Z">
        <w:r w:rsidRPr="00CE089B">
          <w:t>to be requested</w:t>
        </w:r>
      </w:ins>
      <w:ins w:id="1533" w:author="MI" w:date="2024-11-03T16:46:00Z">
        <w:r w:rsidRPr="00CE089B">
          <w:t>. The avatar object is digitally signed by the A-DACM function.</w:t>
        </w:r>
      </w:ins>
    </w:p>
    <w:p w14:paraId="0B2E7208" w14:textId="77777777" w:rsidR="00CE089B" w:rsidRPr="00CE089B" w:rsidRDefault="00CE089B" w:rsidP="00CE089B">
      <w:pPr>
        <w:ind w:leftChars="35" w:left="354" w:hanging="284"/>
        <w:rPr>
          <w:ins w:id="1534" w:author="MI" w:date="2024-11-03T16:46:00Z"/>
          <w:lang w:eastAsia="zh-CN"/>
        </w:rPr>
      </w:pPr>
      <w:ins w:id="1535" w:author="MI" w:date="2024-11-03T16:46:00Z">
        <w:r w:rsidRPr="00CE089B">
          <w:rPr>
            <w:lang w:eastAsia="zh-CN"/>
          </w:rPr>
          <w:t>2.</w:t>
        </w:r>
        <w:r w:rsidRPr="00CE089B">
          <w:rPr>
            <w:lang w:eastAsia="zh-CN"/>
          </w:rPr>
          <w:tab/>
          <w:t>The SIM-S verif</w:t>
        </w:r>
      </w:ins>
      <w:ins w:id="1536" w:author="MI" w:date="2024-11-03T16:48:00Z">
        <w:r w:rsidRPr="00CE089B">
          <w:rPr>
            <w:lang w:eastAsia="zh-CN"/>
          </w:rPr>
          <w:t>ies</w:t>
        </w:r>
      </w:ins>
      <w:ins w:id="1537" w:author="MI" w:date="2024-11-03T16:46:00Z">
        <w:r w:rsidRPr="00CE089B">
          <w:rPr>
            <w:lang w:eastAsia="zh-CN"/>
          </w:rPr>
          <w:t xml:space="preserve"> the authenticity of the received avatar object using the certification of the A-DACM function</w:t>
        </w:r>
      </w:ins>
      <w:ins w:id="1538" w:author="MI-r1" w:date="2024-11-14T11:19:00Z">
        <w:r w:rsidRPr="00CE089B">
          <w:rPr>
            <w:lang w:eastAsia="zh-CN"/>
          </w:rPr>
          <w:t xml:space="preserve"> if avatar object is included in the request message</w:t>
        </w:r>
      </w:ins>
      <w:ins w:id="1539" w:author="MI" w:date="2024-11-03T16:46:00Z">
        <w:r w:rsidRPr="00CE089B">
          <w:rPr>
            <w:lang w:eastAsia="zh-CN"/>
          </w:rPr>
          <w:t>.</w:t>
        </w:r>
      </w:ins>
    </w:p>
    <w:p w14:paraId="0FD9442C" w14:textId="77777777" w:rsidR="00CE089B" w:rsidRPr="00CE089B" w:rsidRDefault="00CE089B" w:rsidP="00CE089B">
      <w:pPr>
        <w:ind w:leftChars="35" w:left="354" w:hanging="284"/>
        <w:rPr>
          <w:ins w:id="1540" w:author="MI" w:date="2024-11-03T16:46:00Z"/>
          <w:lang w:eastAsia="zh-CN"/>
        </w:rPr>
      </w:pPr>
      <w:ins w:id="1541" w:author="MI" w:date="2024-11-03T16:46:00Z">
        <w:r w:rsidRPr="00CE089B">
          <w:rPr>
            <w:lang w:eastAsia="zh-CN"/>
          </w:rPr>
          <w:t>3a.</w:t>
        </w:r>
        <w:r w:rsidRPr="00CE089B">
          <w:rPr>
            <w:lang w:eastAsia="zh-CN"/>
          </w:rPr>
          <w:tab/>
          <w:t xml:space="preserve">If the verification is successful, the SIM-S sends a Representation Check Request to the A-DACM function. The </w:t>
        </w:r>
      </w:ins>
      <w:ins w:id="1542" w:author="MI" w:date="2024-11-04T21:49:00Z">
        <w:r w:rsidRPr="00CE089B">
          <w:rPr>
            <w:lang w:eastAsia="zh-CN"/>
          </w:rPr>
          <w:t>r</w:t>
        </w:r>
      </w:ins>
      <w:ins w:id="1543" w:author="MI" w:date="2024-11-03T16:46:00Z">
        <w:r w:rsidRPr="00CE089B">
          <w:rPr>
            <w:lang w:eastAsia="zh-CN"/>
          </w:rPr>
          <w:t>equest contains at least the User ID, Avatar ID and service ID</w:t>
        </w:r>
      </w:ins>
      <w:ins w:id="1544" w:author="MI" w:date="2024-11-03T19:39:00Z">
        <w:r w:rsidRPr="00CE089B">
          <w:rPr>
            <w:lang w:eastAsia="zh-CN"/>
          </w:rPr>
          <w:t>/name</w:t>
        </w:r>
      </w:ins>
      <w:ins w:id="1545" w:author="MI" w:date="2024-11-03T16:46:00Z">
        <w:r w:rsidRPr="00CE089B">
          <w:rPr>
            <w:lang w:eastAsia="zh-CN"/>
          </w:rPr>
          <w:t xml:space="preserve">. </w:t>
        </w:r>
      </w:ins>
    </w:p>
    <w:p w14:paraId="1D19065B" w14:textId="77777777" w:rsidR="00CE089B" w:rsidRPr="00CE089B" w:rsidRDefault="00CE089B" w:rsidP="00CE089B">
      <w:pPr>
        <w:ind w:leftChars="35" w:left="354" w:hanging="284"/>
        <w:rPr>
          <w:ins w:id="1546" w:author="MI" w:date="2024-11-03T16:46:00Z"/>
          <w:lang w:eastAsia="zh-CN"/>
        </w:rPr>
      </w:pPr>
      <w:ins w:id="1547" w:author="MI" w:date="2024-11-03T16:46:00Z">
        <w:r w:rsidRPr="00CE089B">
          <w:rPr>
            <w:lang w:eastAsia="zh-CN"/>
          </w:rPr>
          <w:t>3b.</w:t>
        </w:r>
        <w:r w:rsidRPr="00CE089B">
          <w:rPr>
            <w:lang w:eastAsia="zh-CN"/>
          </w:rPr>
          <w:tab/>
          <w:t>If the verification fails, the SIM-S regards the received avatar as unauthentic and returns a response to the VAL client in the UE</w:t>
        </w:r>
      </w:ins>
      <w:ins w:id="1548" w:author="MI" w:date="2024-11-03T16:49:00Z">
        <w:r w:rsidRPr="00CE089B">
          <w:rPr>
            <w:lang w:eastAsia="zh-CN"/>
          </w:rPr>
          <w:t xml:space="preserve">, </w:t>
        </w:r>
      </w:ins>
      <w:ins w:id="1549" w:author="MI" w:date="2024-11-03T16:46:00Z">
        <w:r w:rsidRPr="00CE089B">
          <w:rPr>
            <w:lang w:eastAsia="zh-CN"/>
          </w:rPr>
          <w:t>indicat</w:t>
        </w:r>
      </w:ins>
      <w:ins w:id="1550" w:author="MI" w:date="2024-11-03T16:50:00Z">
        <w:r w:rsidRPr="00CE089B">
          <w:rPr>
            <w:lang w:eastAsia="zh-CN"/>
          </w:rPr>
          <w:t>ing</w:t>
        </w:r>
      </w:ins>
      <w:ins w:id="1551" w:author="MI" w:date="2024-11-03T16:46:00Z">
        <w:r w:rsidRPr="00CE089B">
          <w:rPr>
            <w:lang w:eastAsia="zh-CN"/>
          </w:rPr>
          <w:t xml:space="preserve"> verification failure of avatar object. </w:t>
        </w:r>
      </w:ins>
    </w:p>
    <w:p w14:paraId="641597A4" w14:textId="77777777" w:rsidR="00CE089B" w:rsidRPr="00CE089B" w:rsidRDefault="00CE089B" w:rsidP="00CE089B">
      <w:pPr>
        <w:ind w:leftChars="35" w:left="354" w:hanging="284"/>
        <w:rPr>
          <w:ins w:id="1552" w:author="MI" w:date="2024-11-03T16:46:00Z"/>
          <w:lang w:eastAsia="zh-CN"/>
        </w:rPr>
      </w:pPr>
      <w:ins w:id="1553" w:author="MI" w:date="2024-11-03T16:46:00Z">
        <w:r w:rsidRPr="00CE089B">
          <w:rPr>
            <w:lang w:eastAsia="zh-CN"/>
          </w:rPr>
          <w:t>4.</w:t>
        </w:r>
        <w:r w:rsidRPr="00CE089B">
          <w:rPr>
            <w:lang w:eastAsia="zh-CN"/>
          </w:rPr>
          <w:tab/>
          <w:t xml:space="preserve">Based </w:t>
        </w:r>
      </w:ins>
      <w:ins w:id="1554" w:author="MI" w:date="2024-11-04T21:49:00Z">
        <w:r w:rsidRPr="00CE089B">
          <w:rPr>
            <w:lang w:eastAsia="zh-CN"/>
          </w:rPr>
          <w:t>o</w:t>
        </w:r>
      </w:ins>
      <w:ins w:id="1555" w:author="MI" w:date="2024-11-03T16:46:00Z">
        <w:r w:rsidRPr="00CE089B">
          <w:rPr>
            <w:lang w:eastAsia="zh-CN"/>
          </w:rPr>
          <w:t xml:space="preserve">n the received User ID and Avatar ID, the A-DACM function </w:t>
        </w:r>
      </w:ins>
      <w:ins w:id="1556" w:author="MI" w:date="2024-11-03T16:50:00Z">
        <w:r w:rsidRPr="00CE089B">
          <w:rPr>
            <w:lang w:eastAsia="zh-CN"/>
          </w:rPr>
          <w:t>determines</w:t>
        </w:r>
      </w:ins>
      <w:ins w:id="1557" w:author="MI" w:date="2024-11-03T16:46:00Z">
        <w:r w:rsidRPr="00CE089B">
          <w:rPr>
            <w:lang w:eastAsia="zh-CN"/>
          </w:rPr>
          <w:t xml:space="preserve"> whether the avatar is allowed to be used by the user by checking against the avatar profile</w:t>
        </w:r>
        <w:r w:rsidRPr="00CE089B">
          <w:t xml:space="preserve">. </w:t>
        </w:r>
        <w:r w:rsidRPr="00CE089B">
          <w:rPr>
            <w:lang w:eastAsia="zh-CN"/>
          </w:rPr>
          <w:t xml:space="preserve">The A-DACM function also </w:t>
        </w:r>
      </w:ins>
      <w:ins w:id="1558" w:author="MI" w:date="2024-11-03T16:50:00Z">
        <w:r w:rsidRPr="00CE089B">
          <w:rPr>
            <w:lang w:eastAsia="zh-CN"/>
          </w:rPr>
          <w:t>determines</w:t>
        </w:r>
      </w:ins>
      <w:ins w:id="1559" w:author="MI" w:date="2024-11-03T16:46:00Z">
        <w:r w:rsidRPr="00CE089B">
          <w:rPr>
            <w:lang w:eastAsia="zh-CN"/>
          </w:rPr>
          <w:t xml:space="preserve"> whether the avatar is allowed to access the service indicated by the service ID</w:t>
        </w:r>
      </w:ins>
      <w:ins w:id="1560" w:author="MI" w:date="2024-11-03T19:39:00Z">
        <w:r w:rsidRPr="00CE089B">
          <w:rPr>
            <w:lang w:eastAsia="zh-CN"/>
          </w:rPr>
          <w:t>/name</w:t>
        </w:r>
      </w:ins>
      <w:ins w:id="1561" w:author="MI" w:date="2024-11-03T16:46:00Z">
        <w:r w:rsidRPr="00CE089B">
          <w:t>.</w:t>
        </w:r>
      </w:ins>
    </w:p>
    <w:p w14:paraId="2B674C77" w14:textId="77777777" w:rsidR="00CE089B" w:rsidRPr="00CE089B" w:rsidRDefault="00CE089B" w:rsidP="00CE089B">
      <w:pPr>
        <w:ind w:leftChars="35" w:left="354" w:hanging="284"/>
        <w:rPr>
          <w:ins w:id="1562" w:author="MI" w:date="2024-11-03T16:46:00Z"/>
          <w:lang w:eastAsia="zh-CN"/>
        </w:rPr>
      </w:pPr>
      <w:ins w:id="1563" w:author="MI" w:date="2024-11-03T16:46:00Z">
        <w:r w:rsidRPr="00CE089B">
          <w:rPr>
            <w:lang w:eastAsia="zh-CN"/>
          </w:rPr>
          <w:t>5.</w:t>
        </w:r>
        <w:r w:rsidRPr="00CE089B">
          <w:rPr>
            <w:lang w:eastAsia="zh-CN"/>
          </w:rPr>
          <w:tab/>
          <w:t xml:space="preserve">The A-DACM function returns the Representation Check Response with the check results and </w:t>
        </w:r>
      </w:ins>
      <w:ins w:id="1564" w:author="MI" w:date="2024-11-03T20:27:00Z">
        <w:r w:rsidRPr="00CE089B">
          <w:rPr>
            <w:lang w:eastAsia="zh-CN"/>
          </w:rPr>
          <w:t xml:space="preserve">optionally </w:t>
        </w:r>
      </w:ins>
      <w:ins w:id="1565" w:author="MI" w:date="2024-11-03T16:46:00Z">
        <w:r w:rsidRPr="00CE089B">
          <w:rPr>
            <w:lang w:eastAsia="zh-CN"/>
          </w:rPr>
          <w:t xml:space="preserve">additional information e.g. </w:t>
        </w:r>
      </w:ins>
      <w:ins w:id="1566" w:author="MI" w:date="2024-11-03T20:27:00Z">
        <w:r w:rsidRPr="00CE089B">
          <w:rPr>
            <w:lang w:eastAsia="zh-CN"/>
          </w:rPr>
          <w:t xml:space="preserve">the </w:t>
        </w:r>
      </w:ins>
      <w:ins w:id="1567" w:author="MI" w:date="2024-11-03T16:51:00Z">
        <w:r w:rsidRPr="00CE089B">
          <w:rPr>
            <w:lang w:eastAsia="zh-CN"/>
          </w:rPr>
          <w:t xml:space="preserve">ID of </w:t>
        </w:r>
      </w:ins>
      <w:ins w:id="1568" w:author="MI" w:date="2024-11-03T16:46:00Z">
        <w:r w:rsidRPr="00CE089B">
          <w:rPr>
            <w:lang w:eastAsia="zh-CN"/>
          </w:rPr>
          <w:t xml:space="preserve">the VAL Server </w:t>
        </w:r>
      </w:ins>
      <w:ins w:id="1569" w:author="MI" w:date="2024-11-03T16:51:00Z">
        <w:r w:rsidRPr="00CE089B">
          <w:rPr>
            <w:lang w:eastAsia="zh-CN"/>
          </w:rPr>
          <w:t>providing the requested service</w:t>
        </w:r>
      </w:ins>
      <w:ins w:id="1570" w:author="MI" w:date="2024-11-03T20:34:00Z">
        <w:r w:rsidRPr="00CE089B">
          <w:rPr>
            <w:lang w:eastAsia="zh-CN"/>
          </w:rPr>
          <w:t>, an indication on whether the avatar can be shared by multiple metaverse services</w:t>
        </w:r>
      </w:ins>
      <w:ins w:id="1571" w:author="MI" w:date="2024-11-03T16:46:00Z">
        <w:r w:rsidRPr="00CE089B">
          <w:rPr>
            <w:lang w:eastAsia="zh-CN"/>
          </w:rPr>
          <w:t>.</w:t>
        </w:r>
      </w:ins>
    </w:p>
    <w:p w14:paraId="34ED3B8F" w14:textId="77777777" w:rsidR="00CE089B" w:rsidRPr="00CE089B" w:rsidRDefault="00CE089B" w:rsidP="00CE089B">
      <w:pPr>
        <w:ind w:leftChars="35" w:left="354" w:hanging="284"/>
        <w:rPr>
          <w:ins w:id="1572" w:author="MI" w:date="2024-11-03T16:46:00Z"/>
          <w:lang w:eastAsia="zh-CN"/>
        </w:rPr>
      </w:pPr>
      <w:ins w:id="1573" w:author="MI" w:date="2024-11-03T16:46:00Z">
        <w:r w:rsidRPr="00CE089B">
          <w:rPr>
            <w:lang w:eastAsia="zh-CN"/>
          </w:rPr>
          <w:lastRenderedPageBreak/>
          <w:t>6a.</w:t>
        </w:r>
        <w:r w:rsidRPr="00CE089B">
          <w:rPr>
            <w:lang w:eastAsia="zh-CN"/>
          </w:rPr>
          <w:tab/>
          <w:t>If the check results are positive, the SIM-S sends an OpenID Connect Authentication Response to the VAL client in the UE containing an authorization code</w:t>
        </w:r>
      </w:ins>
      <w:ins w:id="1574" w:author="MI" w:date="2024-11-03T20:32:00Z">
        <w:r w:rsidRPr="00CE089B">
          <w:rPr>
            <w:lang w:eastAsia="zh-CN"/>
          </w:rPr>
          <w:t xml:space="preserve"> and </w:t>
        </w:r>
      </w:ins>
      <w:ins w:id="1575" w:author="MI" w:date="2024-11-03T20:35:00Z">
        <w:r w:rsidRPr="00CE089B">
          <w:rPr>
            <w:lang w:eastAsia="zh-CN"/>
          </w:rPr>
          <w:t>the additional information obtained from the A-DACM function</w:t>
        </w:r>
      </w:ins>
      <w:ins w:id="1576" w:author="MI" w:date="2024-11-03T20:36:00Z">
        <w:r w:rsidRPr="00CE089B">
          <w:rPr>
            <w:lang w:eastAsia="zh-CN"/>
          </w:rPr>
          <w:t xml:space="preserve"> if any</w:t>
        </w:r>
      </w:ins>
      <w:ins w:id="1577" w:author="MI" w:date="2024-11-03T16:46:00Z">
        <w:r w:rsidRPr="00CE089B">
          <w:rPr>
            <w:lang w:eastAsia="zh-CN"/>
          </w:rPr>
          <w:t>.</w:t>
        </w:r>
      </w:ins>
    </w:p>
    <w:p w14:paraId="0C12BDFC" w14:textId="77777777" w:rsidR="00CE089B" w:rsidRPr="00CE089B" w:rsidRDefault="00CE089B" w:rsidP="00CE089B">
      <w:pPr>
        <w:ind w:leftChars="35" w:left="354" w:hanging="284"/>
        <w:rPr>
          <w:ins w:id="1578" w:author="MI" w:date="2024-11-03T16:46:00Z"/>
          <w:lang w:eastAsia="zh-CN"/>
        </w:rPr>
      </w:pPr>
      <w:ins w:id="1579" w:author="MI" w:date="2024-11-03T16:46:00Z">
        <w:r w:rsidRPr="00CE089B">
          <w:rPr>
            <w:lang w:eastAsia="zh-CN"/>
          </w:rPr>
          <w:t>6a.</w:t>
        </w:r>
        <w:r w:rsidRPr="00CE089B">
          <w:rPr>
            <w:lang w:eastAsia="zh-CN"/>
          </w:rPr>
          <w:tab/>
          <w:t>If any of the check results is negative, the SIM-S sends an OpenID Connect Authentication Response to the VAL client in the UE</w:t>
        </w:r>
      </w:ins>
      <w:ins w:id="1580" w:author="MI" w:date="2024-11-03T20:28:00Z">
        <w:r w:rsidRPr="00CE089B">
          <w:rPr>
            <w:lang w:eastAsia="zh-CN"/>
          </w:rPr>
          <w:t xml:space="preserve">, indicating </w:t>
        </w:r>
      </w:ins>
      <w:ins w:id="1581" w:author="MI" w:date="2024-11-03T16:46:00Z">
        <w:r w:rsidRPr="00CE089B">
          <w:rPr>
            <w:lang w:eastAsia="zh-CN"/>
          </w:rPr>
          <w:t xml:space="preserve">the mismatch </w:t>
        </w:r>
      </w:ins>
      <w:ins w:id="1582" w:author="MI" w:date="2024-11-04T21:51:00Z">
        <w:r w:rsidRPr="00CE089B">
          <w:rPr>
            <w:lang w:eastAsia="zh-CN"/>
          </w:rPr>
          <w:t>betwee</w:t>
        </w:r>
      </w:ins>
      <w:ins w:id="1583" w:author="MI" w:date="2024-11-04T21:52:00Z">
        <w:r w:rsidRPr="00CE089B">
          <w:rPr>
            <w:lang w:eastAsia="zh-CN"/>
          </w:rPr>
          <w:t>n</w:t>
        </w:r>
      </w:ins>
      <w:ins w:id="1584" w:author="MI" w:date="2024-11-03T16:46:00Z">
        <w:r w:rsidRPr="00CE089B">
          <w:rPr>
            <w:lang w:eastAsia="zh-CN"/>
          </w:rPr>
          <w:t xml:space="preserve"> </w:t>
        </w:r>
      </w:ins>
      <w:ins w:id="1585" w:author="MI" w:date="2024-11-04T21:52:00Z">
        <w:r w:rsidRPr="00CE089B">
          <w:rPr>
            <w:lang w:eastAsia="zh-CN"/>
          </w:rPr>
          <w:t xml:space="preserve">the </w:t>
        </w:r>
      </w:ins>
      <w:ins w:id="1586" w:author="MI" w:date="2024-11-03T16:46:00Z">
        <w:r w:rsidRPr="00CE089B">
          <w:rPr>
            <w:lang w:eastAsia="zh-CN"/>
          </w:rPr>
          <w:t xml:space="preserve">avatar and user or </w:t>
        </w:r>
      </w:ins>
      <w:ins w:id="1587" w:author="MI" w:date="2024-11-04T21:51:00Z">
        <w:r w:rsidRPr="00CE089B">
          <w:rPr>
            <w:lang w:eastAsia="zh-CN"/>
          </w:rPr>
          <w:t xml:space="preserve">between the avatar and </w:t>
        </w:r>
      </w:ins>
      <w:ins w:id="1588" w:author="MI" w:date="2024-11-03T16:46:00Z">
        <w:r w:rsidRPr="00CE089B">
          <w:rPr>
            <w:lang w:eastAsia="zh-CN"/>
          </w:rPr>
          <w:t>service.</w:t>
        </w:r>
      </w:ins>
    </w:p>
    <w:p w14:paraId="460F28A4" w14:textId="77777777" w:rsidR="00CE089B" w:rsidRPr="00CE089B" w:rsidRDefault="00CE089B" w:rsidP="00CE089B">
      <w:pPr>
        <w:ind w:leftChars="35" w:left="354" w:hanging="284"/>
        <w:rPr>
          <w:ins w:id="1589" w:author="MI" w:date="2024-11-03T16:46:00Z"/>
          <w:lang w:eastAsia="zh-CN"/>
        </w:rPr>
      </w:pPr>
      <w:ins w:id="1590" w:author="MI" w:date="2024-11-03T16:46:00Z">
        <w:r w:rsidRPr="00CE089B">
          <w:rPr>
            <w:lang w:eastAsia="zh-CN"/>
          </w:rPr>
          <w:t>7.</w:t>
        </w:r>
        <w:r w:rsidRPr="00CE089B">
          <w:rPr>
            <w:lang w:eastAsia="zh-CN"/>
          </w:rPr>
          <w:tab/>
        </w:r>
      </w:ins>
      <w:ins w:id="1591" w:author="MI" w:date="2024-11-04T21:52:00Z">
        <w:r w:rsidRPr="00CE089B">
          <w:rPr>
            <w:lang w:eastAsia="zh-CN"/>
          </w:rPr>
          <w:t>Upon</w:t>
        </w:r>
      </w:ins>
      <w:ins w:id="1592" w:author="MI" w:date="2024-11-03T16:46:00Z">
        <w:r w:rsidRPr="00CE089B">
          <w:rPr>
            <w:lang w:eastAsia="zh-CN"/>
          </w:rPr>
          <w:t xml:space="preserve"> receiving the authorization code, the VAL client in the UE sends an OpenID Connect Token Request to the SIM-S passing the code</w:t>
        </w:r>
        <w:r w:rsidRPr="00CE089B">
          <w:t>.</w:t>
        </w:r>
      </w:ins>
      <w:ins w:id="1593" w:author="MI" w:date="2024-11-03T19:00:00Z">
        <w:r w:rsidRPr="00CE089B">
          <w:t xml:space="preserve"> The request also includes the VAL client ID or UE ID</w:t>
        </w:r>
      </w:ins>
      <w:ins w:id="1594" w:author="MI" w:date="2024-11-03T19:03:00Z">
        <w:r w:rsidRPr="00CE089B">
          <w:t xml:space="preserve"> (e.g. GPSI)</w:t>
        </w:r>
      </w:ins>
      <w:ins w:id="1595" w:author="MI" w:date="2024-11-03T19:06:00Z">
        <w:r w:rsidRPr="00CE089B">
          <w:t xml:space="preserve"> and VAL server ID</w:t>
        </w:r>
      </w:ins>
      <w:ins w:id="1596" w:author="MI" w:date="2024-11-03T19:00:00Z">
        <w:r w:rsidRPr="00CE089B">
          <w:t>.</w:t>
        </w:r>
      </w:ins>
    </w:p>
    <w:p w14:paraId="4E96E8FA" w14:textId="77777777" w:rsidR="00CE089B" w:rsidRPr="00CE089B" w:rsidRDefault="00CE089B" w:rsidP="00CE089B">
      <w:pPr>
        <w:ind w:leftChars="35" w:left="354" w:hanging="284"/>
        <w:rPr>
          <w:ins w:id="1597" w:author="MI" w:date="2024-11-03T16:46:00Z"/>
        </w:rPr>
      </w:pPr>
      <w:ins w:id="1598" w:author="MI" w:date="2024-11-03T16:46:00Z">
        <w:r w:rsidRPr="00CE089B">
          <w:t>8.</w:t>
        </w:r>
        <w:r w:rsidRPr="00CE089B">
          <w:tab/>
          <w:t xml:space="preserve">The SIM-S sends an OpenID Connect Token Response to the </w:t>
        </w:r>
        <w:r w:rsidRPr="00CE089B">
          <w:rPr>
            <w:lang w:eastAsia="zh-CN"/>
          </w:rPr>
          <w:t xml:space="preserve">VAL client </w:t>
        </w:r>
        <w:r w:rsidRPr="00CE089B">
          <w:t>containing an ID-</w:t>
        </w:r>
        <w:proofErr w:type="spellStart"/>
        <w:r w:rsidRPr="00CE089B">
          <w:t>Token_</w:t>
        </w:r>
      </w:ins>
      <w:ins w:id="1599" w:author="MI" w:date="2024-11-03T17:09:00Z">
        <w:r w:rsidRPr="00CE089B">
          <w:t>A</w:t>
        </w:r>
      </w:ins>
      <w:proofErr w:type="spellEnd"/>
      <w:ins w:id="1600" w:author="MI" w:date="2024-11-03T16:46:00Z">
        <w:r w:rsidRPr="00CE089B">
          <w:t xml:space="preserve"> and an access token. </w:t>
        </w:r>
      </w:ins>
    </w:p>
    <w:p w14:paraId="0E74B104" w14:textId="77777777" w:rsidR="00CE089B" w:rsidRPr="00CE089B" w:rsidRDefault="00CE089B" w:rsidP="00CE089B">
      <w:pPr>
        <w:ind w:leftChars="35" w:left="70" w:firstLine="284"/>
        <w:rPr>
          <w:ins w:id="1601" w:author="MI" w:date="2024-11-03T16:46:00Z"/>
        </w:rPr>
      </w:pPr>
      <w:ins w:id="1602" w:author="MI" w:date="2024-11-03T16:46:00Z">
        <w:r w:rsidRPr="00CE089B">
          <w:rPr>
            <w:lang w:eastAsia="zh-CN"/>
          </w:rPr>
          <w:t>The I</w:t>
        </w:r>
        <w:r w:rsidRPr="00CE089B">
          <w:t>D-</w:t>
        </w:r>
        <w:proofErr w:type="spellStart"/>
        <w:r w:rsidRPr="00CE089B">
          <w:t>Token_</w:t>
        </w:r>
      </w:ins>
      <w:ins w:id="1603" w:author="MI" w:date="2024-11-03T17:09:00Z">
        <w:r w:rsidRPr="00CE089B">
          <w:t>A</w:t>
        </w:r>
      </w:ins>
      <w:proofErr w:type="spellEnd"/>
      <w:ins w:id="1604" w:author="MI" w:date="2024-11-03T16:46:00Z">
        <w:r w:rsidRPr="00CE089B">
          <w:t xml:space="preserve"> contains at least the following claims:</w:t>
        </w:r>
      </w:ins>
    </w:p>
    <w:p w14:paraId="2DB79309" w14:textId="77777777" w:rsidR="00CE089B" w:rsidRPr="00CE089B" w:rsidRDefault="00CE089B" w:rsidP="00CE089B">
      <w:pPr>
        <w:ind w:left="73" w:firstLine="284"/>
        <w:rPr>
          <w:ins w:id="1605" w:author="MI" w:date="2024-11-03T16:46:00Z"/>
          <w:lang w:eastAsia="zh-CN"/>
        </w:rPr>
      </w:pPr>
      <w:ins w:id="1606" w:author="MI" w:date="2024-11-03T16:46:00Z">
        <w:r w:rsidRPr="00CE089B">
          <w:rPr>
            <w:lang w:eastAsia="zh-CN"/>
          </w:rPr>
          <w:t>-</w:t>
        </w:r>
        <w:r w:rsidRPr="00CE089B">
          <w:rPr>
            <w:lang w:eastAsia="zh-CN"/>
          </w:rPr>
          <w:tab/>
          <w:t>Issuer: the SIM-S</w:t>
        </w:r>
      </w:ins>
    </w:p>
    <w:p w14:paraId="76909D07" w14:textId="77777777" w:rsidR="00CE089B" w:rsidRPr="00CE089B" w:rsidRDefault="00CE089B" w:rsidP="00CE089B">
      <w:pPr>
        <w:ind w:left="73" w:firstLine="284"/>
        <w:rPr>
          <w:ins w:id="1607" w:author="MI" w:date="2024-11-03T16:46:00Z"/>
          <w:lang w:eastAsia="zh-CN"/>
        </w:rPr>
      </w:pPr>
      <w:ins w:id="1608" w:author="MI" w:date="2024-11-03T16:46:00Z">
        <w:r w:rsidRPr="00CE089B">
          <w:rPr>
            <w:lang w:eastAsia="zh-CN"/>
          </w:rPr>
          <w:t>-</w:t>
        </w:r>
        <w:r w:rsidRPr="00CE089B">
          <w:rPr>
            <w:lang w:eastAsia="zh-CN"/>
          </w:rPr>
          <w:tab/>
          <w:t>Subject: Avatar ID</w:t>
        </w:r>
      </w:ins>
      <w:ins w:id="1609" w:author="MI" w:date="2024-11-03T17:09:00Z">
        <w:r w:rsidRPr="00CE089B">
          <w:rPr>
            <w:lang w:eastAsia="zh-CN"/>
          </w:rPr>
          <w:t xml:space="preserve"> || User ID</w:t>
        </w:r>
      </w:ins>
      <w:ins w:id="1610" w:author="MI" w:date="2024-11-03T16:46:00Z">
        <w:r w:rsidRPr="00CE089B">
          <w:rPr>
            <w:lang w:eastAsia="zh-CN"/>
          </w:rPr>
          <w:t xml:space="preserve"> (i.e. concatenation of user ID and avatar ID)</w:t>
        </w:r>
      </w:ins>
    </w:p>
    <w:p w14:paraId="24E510CD" w14:textId="77777777" w:rsidR="00CE089B" w:rsidRPr="00CE089B" w:rsidRDefault="00CE089B" w:rsidP="00CE089B">
      <w:pPr>
        <w:ind w:left="73" w:firstLine="284"/>
        <w:rPr>
          <w:ins w:id="1611" w:author="MI" w:date="2024-11-03T19:01:00Z"/>
          <w:lang w:eastAsia="zh-CN"/>
        </w:rPr>
      </w:pPr>
      <w:ins w:id="1612" w:author="MI" w:date="2024-11-03T16:46:00Z">
        <w:r w:rsidRPr="00CE089B">
          <w:rPr>
            <w:lang w:eastAsia="zh-CN"/>
          </w:rPr>
          <w:t>-</w:t>
        </w:r>
        <w:r w:rsidRPr="00CE089B">
          <w:rPr>
            <w:lang w:eastAsia="zh-CN"/>
          </w:rPr>
          <w:tab/>
          <w:t xml:space="preserve">Audience: the VAL client ID </w:t>
        </w:r>
      </w:ins>
      <w:ins w:id="1613" w:author="MI" w:date="2024-11-03T19:01:00Z">
        <w:r w:rsidRPr="00CE089B">
          <w:rPr>
            <w:lang w:eastAsia="zh-CN"/>
          </w:rPr>
          <w:t>or the UE ID</w:t>
        </w:r>
      </w:ins>
    </w:p>
    <w:p w14:paraId="02C25AAC" w14:textId="77777777" w:rsidR="00CE089B" w:rsidRPr="00CE089B" w:rsidRDefault="00CE089B" w:rsidP="00CE089B">
      <w:pPr>
        <w:ind w:left="1418" w:hanging="850"/>
        <w:rPr>
          <w:ins w:id="1614" w:author="MI" w:date="2024-11-03T16:46:00Z"/>
          <w:lang w:eastAsia="zh-CN"/>
        </w:rPr>
      </w:pPr>
      <w:ins w:id="1615" w:author="MI" w:date="2024-11-03T19:01:00Z">
        <w:r w:rsidRPr="00CE089B">
          <w:rPr>
            <w:rFonts w:hint="eastAsia"/>
            <w:lang w:eastAsia="zh-CN"/>
          </w:rPr>
          <w:t>N</w:t>
        </w:r>
        <w:r w:rsidRPr="00CE089B">
          <w:rPr>
            <w:lang w:eastAsia="zh-CN"/>
          </w:rPr>
          <w:t>OTE:</w:t>
        </w:r>
        <w:r w:rsidRPr="00CE089B">
          <w:rPr>
            <w:lang w:eastAsia="zh-CN"/>
          </w:rPr>
          <w:tab/>
          <w:t xml:space="preserve">If the avatar can be shared by multiple </w:t>
        </w:r>
      </w:ins>
      <w:ins w:id="1616" w:author="MI" w:date="2024-11-03T19:02:00Z">
        <w:r w:rsidRPr="00CE089B">
          <w:rPr>
            <w:lang w:eastAsia="zh-CN"/>
          </w:rPr>
          <w:t xml:space="preserve">metaverse </w:t>
        </w:r>
      </w:ins>
      <w:ins w:id="1617" w:author="MI" w:date="2024-11-03T20:37:00Z">
        <w:r w:rsidRPr="00CE089B">
          <w:rPr>
            <w:lang w:eastAsia="zh-CN"/>
          </w:rPr>
          <w:t>services</w:t>
        </w:r>
      </w:ins>
      <w:ins w:id="1618" w:author="MI" w:date="2024-11-03T19:02:00Z">
        <w:r w:rsidRPr="00CE089B">
          <w:rPr>
            <w:lang w:eastAsia="zh-CN"/>
          </w:rPr>
          <w:t>, the audience contains the UE ID.</w:t>
        </w:r>
      </w:ins>
      <w:ins w:id="1619" w:author="MI" w:date="2024-11-03T20:11:00Z">
        <w:r w:rsidRPr="00CE089B">
          <w:rPr>
            <w:lang w:eastAsia="zh-CN"/>
          </w:rPr>
          <w:t xml:space="preserve"> The ID</w:t>
        </w:r>
      </w:ins>
      <w:ins w:id="1620" w:author="MI" w:date="2024-11-03T20:13:00Z">
        <w:r w:rsidRPr="00CE089B">
          <w:rPr>
            <w:lang w:eastAsia="zh-CN"/>
          </w:rPr>
          <w:t>-</w:t>
        </w:r>
        <w:proofErr w:type="spellStart"/>
        <w:r w:rsidRPr="00CE089B">
          <w:rPr>
            <w:lang w:eastAsia="zh-CN"/>
          </w:rPr>
          <w:t>T</w:t>
        </w:r>
      </w:ins>
      <w:ins w:id="1621" w:author="MI" w:date="2024-11-03T20:11:00Z">
        <w:r w:rsidRPr="00CE089B">
          <w:rPr>
            <w:lang w:eastAsia="zh-CN"/>
          </w:rPr>
          <w:t>oken</w:t>
        </w:r>
      </w:ins>
      <w:ins w:id="1622" w:author="MI" w:date="2024-11-03T20:13:00Z">
        <w:r w:rsidRPr="00CE089B">
          <w:rPr>
            <w:lang w:eastAsia="zh-CN"/>
          </w:rPr>
          <w:t>_A</w:t>
        </w:r>
      </w:ins>
      <w:proofErr w:type="spellEnd"/>
      <w:ins w:id="1623" w:author="MI" w:date="2024-11-03T20:11:00Z">
        <w:r w:rsidRPr="00CE089B">
          <w:rPr>
            <w:lang w:eastAsia="zh-CN"/>
          </w:rPr>
          <w:t xml:space="preserve"> is then stored in a </w:t>
        </w:r>
      </w:ins>
      <w:ins w:id="1624" w:author="MI" w:date="2024-11-03T20:12:00Z">
        <w:r w:rsidRPr="00CE089B">
          <w:rPr>
            <w:lang w:eastAsia="zh-CN"/>
          </w:rPr>
          <w:t xml:space="preserve">common secure environment in the UE that </w:t>
        </w:r>
      </w:ins>
      <w:ins w:id="1625" w:author="MI" w:date="2024-11-03T20:13:00Z">
        <w:r w:rsidRPr="00CE089B">
          <w:rPr>
            <w:lang w:eastAsia="zh-CN"/>
          </w:rPr>
          <w:t>can be</w:t>
        </w:r>
      </w:ins>
      <w:ins w:id="1626" w:author="MI" w:date="2024-11-03T20:12:00Z">
        <w:r w:rsidRPr="00CE089B">
          <w:rPr>
            <w:lang w:eastAsia="zh-CN"/>
          </w:rPr>
          <w:t xml:space="preserve"> shared to multiple VAL clients.</w:t>
        </w:r>
      </w:ins>
      <w:ins w:id="1627" w:author="MI" w:date="2024-11-03T20:22:00Z">
        <w:r w:rsidRPr="00CE089B">
          <w:rPr>
            <w:lang w:eastAsia="zh-CN"/>
          </w:rPr>
          <w:t xml:space="preserve"> The </w:t>
        </w:r>
      </w:ins>
      <w:ins w:id="1628" w:author="MI" w:date="2024-11-03T20:25:00Z">
        <w:r w:rsidRPr="00CE089B">
          <w:rPr>
            <w:lang w:eastAsia="zh-CN"/>
          </w:rPr>
          <w:t xml:space="preserve">next activated </w:t>
        </w:r>
      </w:ins>
      <w:ins w:id="1629" w:author="MI" w:date="2024-11-03T20:22:00Z">
        <w:r w:rsidRPr="00CE089B">
          <w:rPr>
            <w:lang w:eastAsia="zh-CN"/>
          </w:rPr>
          <w:t xml:space="preserve">VAL client will </w:t>
        </w:r>
      </w:ins>
      <w:ins w:id="1630" w:author="MI" w:date="2024-11-03T20:25:00Z">
        <w:r w:rsidRPr="00CE089B">
          <w:rPr>
            <w:lang w:eastAsia="zh-CN"/>
          </w:rPr>
          <w:t>then</w:t>
        </w:r>
      </w:ins>
      <w:ins w:id="1631" w:author="MI" w:date="2024-11-03T20:22:00Z">
        <w:r w:rsidRPr="00CE089B">
          <w:rPr>
            <w:lang w:eastAsia="zh-CN"/>
          </w:rPr>
          <w:t xml:space="preserve"> check whether the locally stored ID-</w:t>
        </w:r>
        <w:proofErr w:type="spellStart"/>
        <w:r w:rsidRPr="00CE089B">
          <w:rPr>
            <w:lang w:eastAsia="zh-CN"/>
          </w:rPr>
          <w:t>Token_A</w:t>
        </w:r>
        <w:proofErr w:type="spellEnd"/>
        <w:r w:rsidRPr="00CE089B">
          <w:rPr>
            <w:lang w:eastAsia="zh-CN"/>
          </w:rPr>
          <w:t xml:space="preserve"> can be used</w:t>
        </w:r>
      </w:ins>
      <w:ins w:id="1632" w:author="MI" w:date="2024-11-03T20:23:00Z">
        <w:r w:rsidRPr="00CE089B">
          <w:rPr>
            <w:lang w:eastAsia="zh-CN"/>
          </w:rPr>
          <w:t xml:space="preserve"> </w:t>
        </w:r>
      </w:ins>
      <w:ins w:id="1633" w:author="MI" w:date="2024-11-03T20:37:00Z">
        <w:r w:rsidRPr="00CE089B">
          <w:rPr>
            <w:lang w:eastAsia="zh-CN"/>
          </w:rPr>
          <w:t>without</w:t>
        </w:r>
      </w:ins>
      <w:ins w:id="1634" w:author="MI" w:date="2024-11-03T20:23:00Z">
        <w:r w:rsidRPr="00CE089B">
          <w:rPr>
            <w:lang w:eastAsia="zh-CN"/>
          </w:rPr>
          <w:t xml:space="preserve"> sending </w:t>
        </w:r>
        <w:r w:rsidRPr="00CE089B">
          <w:t>OpenID Connect Authentication Request to the SIM-S as in step #1.</w:t>
        </w:r>
      </w:ins>
    </w:p>
    <w:p w14:paraId="751D35EC" w14:textId="77777777" w:rsidR="00CE089B" w:rsidRPr="00CE089B" w:rsidRDefault="00CE089B" w:rsidP="00CE089B">
      <w:pPr>
        <w:ind w:left="73" w:firstLine="284"/>
        <w:rPr>
          <w:ins w:id="1635" w:author="MI" w:date="2024-11-03T16:46:00Z"/>
          <w:lang w:eastAsia="zh-CN"/>
        </w:rPr>
      </w:pPr>
      <w:ins w:id="1636" w:author="MI" w:date="2024-11-03T16:46:00Z">
        <w:r w:rsidRPr="00CE089B">
          <w:rPr>
            <w:lang w:eastAsia="zh-CN"/>
          </w:rPr>
          <w:t>-</w:t>
        </w:r>
        <w:r w:rsidRPr="00CE089B">
          <w:rPr>
            <w:lang w:eastAsia="zh-CN"/>
          </w:rPr>
          <w:tab/>
          <w:t>Expiration Time: the expiration time after which the token must not be accepted for processing</w:t>
        </w:r>
      </w:ins>
    </w:p>
    <w:p w14:paraId="7CAA9CD6" w14:textId="77777777" w:rsidR="00CE089B" w:rsidRPr="00CE089B" w:rsidRDefault="00CE089B" w:rsidP="00CE089B">
      <w:pPr>
        <w:ind w:left="73" w:firstLine="284"/>
        <w:rPr>
          <w:ins w:id="1637" w:author="MI" w:date="2024-11-03T16:46:00Z"/>
          <w:lang w:eastAsia="zh-CN"/>
        </w:rPr>
      </w:pPr>
      <w:ins w:id="1638" w:author="MI" w:date="2024-11-03T16:46:00Z">
        <w:r w:rsidRPr="00CE089B">
          <w:rPr>
            <w:lang w:eastAsia="zh-CN"/>
          </w:rPr>
          <w:t>-</w:t>
        </w:r>
        <w:r w:rsidRPr="00CE089B">
          <w:rPr>
            <w:lang w:eastAsia="zh-CN"/>
          </w:rPr>
          <w:tab/>
        </w:r>
      </w:ins>
      <w:ins w:id="1639" w:author="MI-r1" w:date="2024-11-14T11:21:00Z">
        <w:r w:rsidRPr="00CE089B">
          <w:rPr>
            <w:lang w:eastAsia="zh-CN"/>
          </w:rPr>
          <w:t>Optional a</w:t>
        </w:r>
      </w:ins>
      <w:ins w:id="1640" w:author="MI" w:date="2024-11-03T16:46:00Z">
        <w:r w:rsidRPr="00CE089B">
          <w:rPr>
            <w:lang w:eastAsia="zh-CN"/>
          </w:rPr>
          <w:t>dditional claims if necessary, e.g. avatar object (e.g. image, media), etc.</w:t>
        </w:r>
      </w:ins>
    </w:p>
    <w:p w14:paraId="384FC97C" w14:textId="77777777" w:rsidR="00CE089B" w:rsidRPr="00CE089B" w:rsidRDefault="00CE089B" w:rsidP="00CE089B">
      <w:pPr>
        <w:ind w:leftChars="35" w:left="354" w:hanging="284"/>
        <w:rPr>
          <w:ins w:id="1641" w:author="MI" w:date="2024-11-03T16:46:00Z"/>
        </w:rPr>
      </w:pPr>
      <w:ins w:id="1642" w:author="MI" w:date="2024-11-03T17:11:00Z">
        <w:r w:rsidRPr="00CE089B">
          <w:t>9.</w:t>
        </w:r>
        <w:r w:rsidRPr="00CE089B">
          <w:tab/>
        </w:r>
      </w:ins>
      <w:ins w:id="1643" w:author="MI" w:date="2024-11-03T16:46:00Z">
        <w:r w:rsidRPr="00CE089B">
          <w:t>The ID-</w:t>
        </w:r>
        <w:proofErr w:type="spellStart"/>
        <w:r w:rsidRPr="00CE089B">
          <w:t>Token_</w:t>
        </w:r>
      </w:ins>
      <w:ins w:id="1644" w:author="MI" w:date="2024-11-03T17:10:00Z">
        <w:r w:rsidRPr="00CE089B">
          <w:t>A</w:t>
        </w:r>
      </w:ins>
      <w:proofErr w:type="spellEnd"/>
      <w:ins w:id="1645" w:author="MI" w:date="2024-11-03T16:46:00Z">
        <w:r w:rsidRPr="00CE089B">
          <w:t xml:space="preserve"> is consumed by the </w:t>
        </w:r>
      </w:ins>
      <w:ins w:id="1646" w:author="MI" w:date="2024-11-03T17:10:00Z">
        <w:r w:rsidRPr="00CE089B">
          <w:t>m</w:t>
        </w:r>
      </w:ins>
      <w:ins w:id="1647" w:author="MI" w:date="2024-11-03T16:46:00Z">
        <w:r w:rsidRPr="00CE089B">
          <w:t>etaverse VAL client</w:t>
        </w:r>
      </w:ins>
      <w:ins w:id="1648" w:author="MI" w:date="2024-11-03T19:03:00Z">
        <w:r w:rsidRPr="00CE089B">
          <w:t xml:space="preserve"> or VAL UE</w:t>
        </w:r>
      </w:ins>
      <w:ins w:id="1649" w:author="MI" w:date="2024-11-03T16:46:00Z">
        <w:r w:rsidRPr="00CE089B">
          <w:t>, which processes the following steps:</w:t>
        </w:r>
      </w:ins>
    </w:p>
    <w:p w14:paraId="67F16ABE" w14:textId="77777777" w:rsidR="00CE089B" w:rsidRPr="00CE089B" w:rsidRDefault="00CE089B" w:rsidP="00CE089B">
      <w:pPr>
        <w:ind w:left="359"/>
        <w:rPr>
          <w:ins w:id="1650" w:author="MI" w:date="2024-11-03T16:46:00Z"/>
        </w:rPr>
      </w:pPr>
      <w:ins w:id="1651" w:author="MI" w:date="2024-11-03T16:46:00Z">
        <w:r w:rsidRPr="00CE089B">
          <w:t>-</w:t>
        </w:r>
        <w:r w:rsidRPr="00CE089B">
          <w:tab/>
          <w:t>verify the integrity of the token using the certificate of the SIM-S</w:t>
        </w:r>
      </w:ins>
    </w:p>
    <w:p w14:paraId="3398ECEA" w14:textId="77777777" w:rsidR="00CE089B" w:rsidRPr="00CE089B" w:rsidRDefault="00CE089B" w:rsidP="00CE089B">
      <w:pPr>
        <w:ind w:left="568" w:hanging="209"/>
        <w:rPr>
          <w:ins w:id="1652" w:author="MI" w:date="2024-11-03T16:46:00Z"/>
        </w:rPr>
      </w:pPr>
      <w:ins w:id="1653" w:author="MI" w:date="2024-11-03T16:46:00Z">
        <w:r w:rsidRPr="00CE089B">
          <w:t>-</w:t>
        </w:r>
      </w:ins>
      <w:ins w:id="1654" w:author="MI" w:date="2024-11-03T17:11:00Z">
        <w:r w:rsidRPr="00CE089B">
          <w:tab/>
        </w:r>
      </w:ins>
      <w:ins w:id="1655" w:author="MI" w:date="2024-11-03T16:46:00Z">
        <w:r w:rsidRPr="00CE089B">
          <w:t>check whether the avatar ID and user ID as the value of subject claim match the identities of the requesting user and the avatar representing the user</w:t>
        </w:r>
      </w:ins>
    </w:p>
    <w:p w14:paraId="0CC5AA72" w14:textId="77777777" w:rsidR="00CE089B" w:rsidRPr="00CE089B" w:rsidRDefault="00CE089B" w:rsidP="00CE089B">
      <w:pPr>
        <w:ind w:left="359"/>
        <w:rPr>
          <w:ins w:id="1656" w:author="MI" w:date="2024-11-03T16:46:00Z"/>
          <w:lang w:eastAsia="zh-CN"/>
        </w:rPr>
      </w:pPr>
      <w:ins w:id="1657" w:author="MI" w:date="2024-11-03T16:46:00Z">
        <w:r w:rsidRPr="00CE089B">
          <w:rPr>
            <w:lang w:eastAsia="zh-CN"/>
          </w:rPr>
          <w:t>-</w:t>
        </w:r>
        <w:r w:rsidRPr="00CE089B">
          <w:rPr>
            <w:lang w:eastAsia="zh-CN"/>
          </w:rPr>
          <w:tab/>
          <w:t xml:space="preserve">check whether the audience claim matches the identity of the VAL client </w:t>
        </w:r>
      </w:ins>
      <w:ins w:id="1658" w:author="MI" w:date="2024-11-03T19:04:00Z">
        <w:r w:rsidRPr="00CE089B">
          <w:rPr>
            <w:lang w:eastAsia="zh-CN"/>
          </w:rPr>
          <w:t xml:space="preserve">itself </w:t>
        </w:r>
      </w:ins>
      <w:ins w:id="1659" w:author="MI" w:date="2024-11-03T19:03:00Z">
        <w:r w:rsidRPr="00CE089B">
          <w:rPr>
            <w:lang w:eastAsia="zh-CN"/>
          </w:rPr>
          <w:t xml:space="preserve">or VAL UE </w:t>
        </w:r>
      </w:ins>
    </w:p>
    <w:p w14:paraId="16289E4D" w14:textId="77777777" w:rsidR="00CE089B" w:rsidRPr="00CE089B" w:rsidRDefault="00CE089B" w:rsidP="00CE089B">
      <w:pPr>
        <w:ind w:left="359"/>
        <w:rPr>
          <w:ins w:id="1660" w:author="MI" w:date="2024-11-03T16:46:00Z"/>
          <w:lang w:eastAsia="zh-CN"/>
        </w:rPr>
      </w:pPr>
      <w:ins w:id="1661" w:author="MI" w:date="2024-11-03T16:46:00Z">
        <w:r w:rsidRPr="00CE089B">
          <w:rPr>
            <w:lang w:eastAsia="zh-CN"/>
          </w:rPr>
          <w:t>-</w:t>
        </w:r>
        <w:r w:rsidRPr="00CE089B">
          <w:rPr>
            <w:lang w:eastAsia="zh-CN"/>
          </w:rPr>
          <w:tab/>
          <w:t>check whether the token is not expired</w:t>
        </w:r>
      </w:ins>
    </w:p>
    <w:p w14:paraId="2F4D9D02" w14:textId="77777777" w:rsidR="00CE089B" w:rsidRPr="00CE089B" w:rsidRDefault="00CE089B" w:rsidP="00CE089B">
      <w:pPr>
        <w:ind w:left="568" w:hanging="209"/>
        <w:rPr>
          <w:ins w:id="1662" w:author="MI" w:date="2024-11-03T16:46:00Z"/>
          <w:lang w:eastAsia="zh-CN"/>
        </w:rPr>
      </w:pPr>
      <w:ins w:id="1663" w:author="MI" w:date="2024-11-03T16:46:00Z">
        <w:r w:rsidRPr="00CE089B">
          <w:rPr>
            <w:lang w:eastAsia="zh-CN"/>
          </w:rPr>
          <w:t>-</w:t>
        </w:r>
      </w:ins>
      <w:ins w:id="1664" w:author="MI" w:date="2024-11-03T17:12:00Z">
        <w:r w:rsidRPr="00CE089B">
          <w:rPr>
            <w:lang w:eastAsia="zh-CN"/>
          </w:rPr>
          <w:tab/>
        </w:r>
      </w:ins>
      <w:ins w:id="1665" w:author="MI-r1" w:date="2024-11-14T11:46:00Z">
        <w:r w:rsidRPr="00CE089B">
          <w:rPr>
            <w:lang w:eastAsia="zh-CN"/>
          </w:rPr>
          <w:t xml:space="preserve">optionally </w:t>
        </w:r>
      </w:ins>
      <w:ins w:id="1666" w:author="MI" w:date="2024-11-03T16:46:00Z">
        <w:r w:rsidRPr="00CE089B">
          <w:rPr>
            <w:lang w:eastAsia="zh-CN"/>
          </w:rPr>
          <w:t>check the additional claims</w:t>
        </w:r>
      </w:ins>
      <w:ins w:id="1667" w:author="MI" w:date="2024-11-03T17:12:00Z">
        <w:r w:rsidRPr="00CE089B">
          <w:rPr>
            <w:lang w:eastAsia="zh-CN"/>
          </w:rPr>
          <w:t xml:space="preserve"> if any</w:t>
        </w:r>
      </w:ins>
      <w:ins w:id="1668" w:author="MI" w:date="2024-11-03T16:46:00Z">
        <w:r w:rsidRPr="00CE089B">
          <w:rPr>
            <w:lang w:eastAsia="zh-CN"/>
          </w:rPr>
          <w:t>, e.g. whether the avatar object in the claim matches the avatar object selected by the user</w:t>
        </w:r>
      </w:ins>
    </w:p>
    <w:p w14:paraId="4F8D0F92" w14:textId="77777777" w:rsidR="00CE089B" w:rsidRPr="00CE089B" w:rsidRDefault="00CE089B" w:rsidP="00CE089B">
      <w:pPr>
        <w:ind w:left="359"/>
        <w:rPr>
          <w:ins w:id="1669" w:author="MI" w:date="2024-11-03T17:25:00Z"/>
        </w:rPr>
      </w:pPr>
      <w:ins w:id="1670" w:author="MI" w:date="2024-11-03T16:46:00Z">
        <w:r w:rsidRPr="00CE089B">
          <w:t>By checking the claims in the obtained ID-</w:t>
        </w:r>
        <w:proofErr w:type="spellStart"/>
        <w:r w:rsidRPr="00CE089B">
          <w:t>Token_</w:t>
        </w:r>
      </w:ins>
      <w:ins w:id="1671" w:author="MI" w:date="2024-11-03T17:12:00Z">
        <w:r w:rsidRPr="00CE089B">
          <w:t>A</w:t>
        </w:r>
      </w:ins>
      <w:proofErr w:type="spellEnd"/>
      <w:ins w:id="1672" w:author="MI" w:date="2024-11-03T16:46:00Z">
        <w:r w:rsidRPr="00CE089B">
          <w:t xml:space="preserve">, the </w:t>
        </w:r>
      </w:ins>
      <w:ins w:id="1673" w:author="MI" w:date="2024-11-03T17:12:00Z">
        <w:r w:rsidRPr="00CE089B">
          <w:t>m</w:t>
        </w:r>
      </w:ins>
      <w:ins w:id="1674" w:author="MI" w:date="2024-11-03T16:46:00Z">
        <w:r w:rsidRPr="00CE089B">
          <w:t xml:space="preserve">etaverse VAL client is able to determine that the avatar object used by the user is authentic and allowed to be used by the </w:t>
        </w:r>
      </w:ins>
      <w:ins w:id="1675" w:author="MI" w:date="2024-11-03T19:19:00Z">
        <w:r w:rsidRPr="00CE089B">
          <w:t xml:space="preserve">requesting </w:t>
        </w:r>
      </w:ins>
      <w:ins w:id="1676" w:author="MI" w:date="2024-11-03T16:46:00Z">
        <w:r w:rsidRPr="00CE089B">
          <w:t xml:space="preserve">user. </w:t>
        </w:r>
      </w:ins>
    </w:p>
    <w:p w14:paraId="719B3691" w14:textId="4BA50FE0" w:rsidR="00CE089B" w:rsidRPr="00CE089B" w:rsidRDefault="00CE089B" w:rsidP="00CE089B">
      <w:pPr>
        <w:ind w:left="359"/>
        <w:rPr>
          <w:ins w:id="1677" w:author="MI" w:date="2024-11-03T16:46:00Z"/>
        </w:rPr>
      </w:pPr>
      <w:ins w:id="1678" w:author="MI" w:date="2024-11-03T17:25:00Z">
        <w:r w:rsidRPr="00CE089B">
          <w:t xml:space="preserve">The access token returned by the SIM-S is used by the VAL client for service access </w:t>
        </w:r>
      </w:ins>
      <w:ins w:id="1679" w:author="MI" w:date="2024-11-03T19:19:00Z">
        <w:r w:rsidRPr="00CE089B">
          <w:t>with</w:t>
        </w:r>
      </w:ins>
      <w:ins w:id="1680" w:author="MI" w:date="2024-11-03T17:25:00Z">
        <w:r w:rsidRPr="00CE089B">
          <w:t xml:space="preserve"> the avatar</w:t>
        </w:r>
      </w:ins>
      <w:ins w:id="1681" w:author="MI" w:date="2024-11-03T17:26:00Z">
        <w:r w:rsidRPr="00CE089B">
          <w:t xml:space="preserve"> </w:t>
        </w:r>
      </w:ins>
      <w:ins w:id="1682" w:author="MI" w:date="2024-11-03T19:19:00Z">
        <w:r w:rsidRPr="00CE089B">
          <w:t xml:space="preserve">object </w:t>
        </w:r>
      </w:ins>
      <w:ins w:id="1683" w:author="MI" w:date="2024-11-03T17:26:00Z">
        <w:r w:rsidRPr="00CE089B">
          <w:t>as described in clause 6.</w:t>
        </w:r>
      </w:ins>
      <w:ins w:id="1684" w:author="OPPO" w:date="2024-11-19T14:35:00Z">
        <w:r>
          <w:t>10</w:t>
        </w:r>
      </w:ins>
      <w:ins w:id="1685" w:author="MI" w:date="2024-11-03T17:26:00Z">
        <w:del w:id="1686" w:author="OPPO" w:date="2024-11-19T14:35:00Z">
          <w:r w:rsidRPr="00CE089B" w:rsidDel="00CE089B">
            <w:delText>x</w:delText>
          </w:r>
        </w:del>
        <w:r w:rsidRPr="00CE089B">
          <w:t>.2.3</w:t>
        </w:r>
      </w:ins>
      <w:ins w:id="1687" w:author="MI" w:date="2024-11-03T17:25:00Z">
        <w:r w:rsidRPr="00CE089B">
          <w:t>.</w:t>
        </w:r>
      </w:ins>
    </w:p>
    <w:p w14:paraId="6A895368" w14:textId="06F56EC3" w:rsidR="00CE089B" w:rsidRPr="00CE089B" w:rsidRDefault="00CE089B">
      <w:pPr>
        <w:pStyle w:val="41"/>
        <w:rPr>
          <w:ins w:id="1688" w:author="MI" w:date="2024-11-03T17:24:00Z"/>
          <w:lang w:eastAsia="zh-CN"/>
        </w:rPr>
        <w:pPrChange w:id="1689" w:author="OPPO" w:date="2024-11-19T14:39:00Z">
          <w:pPr>
            <w:keepNext/>
            <w:keepLines/>
            <w:spacing w:before="120"/>
            <w:ind w:left="1418" w:hanging="1418"/>
            <w:outlineLvl w:val="3"/>
          </w:pPr>
        </w:pPrChange>
      </w:pPr>
      <w:bookmarkStart w:id="1690" w:name="_Toc182921253"/>
      <w:bookmarkStart w:id="1691" w:name="_Toc175728981"/>
      <w:ins w:id="1692" w:author="MI" w:date="2024-11-03T17:24:00Z">
        <w:r w:rsidRPr="00CE089B">
          <w:rPr>
            <w:rFonts w:hint="eastAsia"/>
            <w:lang w:eastAsia="zh-CN"/>
          </w:rPr>
          <w:lastRenderedPageBreak/>
          <w:t>6.</w:t>
        </w:r>
      </w:ins>
      <w:ins w:id="1693" w:author="OPPO" w:date="2024-11-19T14:35:00Z">
        <w:r>
          <w:rPr>
            <w:lang w:eastAsia="zh-CN"/>
          </w:rPr>
          <w:t>10</w:t>
        </w:r>
      </w:ins>
      <w:ins w:id="1694" w:author="MI" w:date="2024-11-03T17:24:00Z">
        <w:del w:id="1695" w:author="OPPO" w:date="2024-11-19T14:35:00Z">
          <w:r w:rsidRPr="00CE089B" w:rsidDel="00CE089B">
            <w:rPr>
              <w:lang w:eastAsia="zh-CN"/>
            </w:rPr>
            <w:delText>X</w:delText>
          </w:r>
        </w:del>
        <w:r w:rsidRPr="00CE089B">
          <w:rPr>
            <w:lang w:eastAsia="zh-CN"/>
          </w:rPr>
          <w:t>.2.3</w:t>
        </w:r>
        <w:r w:rsidRPr="00CE089B">
          <w:rPr>
            <w:lang w:eastAsia="zh-CN"/>
          </w:rPr>
          <w:tab/>
          <w:t>Avatar authorization procedure</w:t>
        </w:r>
        <w:bookmarkEnd w:id="1690"/>
      </w:ins>
    </w:p>
    <w:bookmarkEnd w:id="1691"/>
    <w:p w14:paraId="3151AB01" w14:textId="5CB63032" w:rsidR="00CE089B" w:rsidRPr="00CE089B" w:rsidRDefault="00CE089B" w:rsidP="00CE089B">
      <w:pPr>
        <w:keepNext/>
        <w:keepLines/>
        <w:spacing w:before="60"/>
        <w:jc w:val="center"/>
        <w:rPr>
          <w:ins w:id="1696" w:author="MI" w:date="2024-11-03T17:26:00Z"/>
          <w:rFonts w:ascii="Arial" w:hAnsi="Arial"/>
          <w:b/>
          <w:lang w:eastAsia="zh-CN"/>
        </w:rPr>
      </w:pPr>
      <w:ins w:id="1697" w:author="MI" w:date="2024-11-03T17:26:00Z">
        <w:r w:rsidRPr="00CE089B">
          <w:rPr>
            <w:rFonts w:ascii="Arial" w:hAnsi="Arial"/>
            <w:b/>
            <w:noProof/>
            <w:lang w:eastAsia="ja-JP"/>
          </w:rPr>
          <w:drawing>
            <wp:inline distT="0" distB="0" distL="0" distR="0" wp14:anchorId="12CAC492" wp14:editId="6EDAD8A5">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ins>
    </w:p>
    <w:p w14:paraId="251A0042" w14:textId="63F65733" w:rsidR="00CE089B" w:rsidRPr="00CE089B" w:rsidRDefault="00CE089B" w:rsidP="00CE089B">
      <w:pPr>
        <w:ind w:leftChars="35" w:left="354" w:hanging="284"/>
        <w:jc w:val="center"/>
        <w:rPr>
          <w:ins w:id="1698" w:author="MI" w:date="2024-11-03T17:26:00Z"/>
        </w:rPr>
      </w:pPr>
      <w:ins w:id="1699" w:author="MI" w:date="2024-11-03T17:26:00Z">
        <w:r w:rsidRPr="00CE089B">
          <w:rPr>
            <w:noProof/>
          </w:rPr>
          <w:t xml:space="preserve">Figure </w:t>
        </w:r>
      </w:ins>
      <w:ins w:id="1700" w:author="MI" w:date="2024-11-03T17:38:00Z">
        <w:r w:rsidRPr="00CE089B">
          <w:rPr>
            <w:noProof/>
          </w:rPr>
          <w:t>6.</w:t>
        </w:r>
      </w:ins>
      <w:ins w:id="1701" w:author="OPPO" w:date="2024-11-19T14:36:00Z">
        <w:r>
          <w:rPr>
            <w:noProof/>
          </w:rPr>
          <w:t>10</w:t>
        </w:r>
      </w:ins>
      <w:ins w:id="1702" w:author="MI" w:date="2024-11-03T17:38:00Z">
        <w:del w:id="1703" w:author="OPPO" w:date="2024-11-19T14:36:00Z">
          <w:r w:rsidRPr="00CE089B" w:rsidDel="00CE089B">
            <w:rPr>
              <w:noProof/>
            </w:rPr>
            <w:delText>x</w:delText>
          </w:r>
        </w:del>
        <w:r w:rsidRPr="00CE089B">
          <w:rPr>
            <w:noProof/>
          </w:rPr>
          <w:t>.2</w:t>
        </w:r>
      </w:ins>
      <w:ins w:id="1704" w:author="MI" w:date="2024-11-04T21:54:00Z">
        <w:r w:rsidRPr="00CE089B">
          <w:rPr>
            <w:noProof/>
          </w:rPr>
          <w:t>.3</w:t>
        </w:r>
      </w:ins>
      <w:ins w:id="1705" w:author="MI" w:date="2024-11-03T17:26:00Z">
        <w:r w:rsidRPr="00CE089B">
          <w:rPr>
            <w:noProof/>
          </w:rPr>
          <w:t>-</w:t>
        </w:r>
      </w:ins>
      <w:ins w:id="1706" w:author="MI" w:date="2024-11-04T21:54:00Z">
        <w:r w:rsidRPr="00CE089B">
          <w:rPr>
            <w:noProof/>
          </w:rPr>
          <w:t>1</w:t>
        </w:r>
      </w:ins>
      <w:ins w:id="1707" w:author="MI" w:date="2024-11-03T17:26:00Z">
        <w:r w:rsidRPr="00CE089B">
          <w:rPr>
            <w:noProof/>
          </w:rPr>
          <w:t>: Avatar Authorization Procedure for Metaverse Service Access</w:t>
        </w:r>
      </w:ins>
    </w:p>
    <w:p w14:paraId="7188B4F9" w14:textId="77777777" w:rsidR="00CE089B" w:rsidRPr="00CE089B" w:rsidRDefault="00CE089B" w:rsidP="00CE089B">
      <w:pPr>
        <w:ind w:leftChars="35" w:left="354" w:hanging="284"/>
        <w:rPr>
          <w:ins w:id="1708" w:author="MI" w:date="2024-11-03T17:26:00Z"/>
          <w:lang w:eastAsia="zh-CN"/>
        </w:rPr>
      </w:pPr>
      <w:ins w:id="1709" w:author="MI" w:date="2024-11-03T17:26:00Z">
        <w:r w:rsidRPr="00CE089B">
          <w:rPr>
            <w:lang w:eastAsia="zh-CN"/>
          </w:rPr>
          <w:t>0.</w:t>
        </w:r>
        <w:r w:rsidRPr="00CE089B">
          <w:rPr>
            <w:lang w:eastAsia="zh-CN"/>
          </w:rPr>
          <w:tab/>
          <w:t xml:space="preserve">A secure HTTP tunnel </w:t>
        </w:r>
      </w:ins>
      <w:ins w:id="1710" w:author="MI" w:date="2024-11-04T21:55:00Z">
        <w:r w:rsidRPr="00CE089B">
          <w:rPr>
            <w:lang w:eastAsia="zh-CN"/>
          </w:rPr>
          <w:t>b</w:t>
        </w:r>
      </w:ins>
      <w:ins w:id="1711" w:author="MI" w:date="2024-11-03T17:26:00Z">
        <w:r w:rsidRPr="00CE089B">
          <w:rPr>
            <w:lang w:eastAsia="zh-CN"/>
          </w:rPr>
          <w:t xml:space="preserve">etween VAL client and VAL server is established. </w:t>
        </w:r>
      </w:ins>
    </w:p>
    <w:p w14:paraId="24939BDC" w14:textId="77777777" w:rsidR="00CE089B" w:rsidRPr="00CE089B" w:rsidRDefault="00CE089B" w:rsidP="00CE089B">
      <w:pPr>
        <w:ind w:leftChars="35" w:left="354" w:hanging="284"/>
        <w:rPr>
          <w:ins w:id="1712" w:author="MI" w:date="2024-11-03T19:06:00Z"/>
        </w:rPr>
      </w:pPr>
      <w:ins w:id="1713" w:author="MI" w:date="2024-11-03T17:26:00Z">
        <w:r w:rsidRPr="00CE089B">
          <w:rPr>
            <w:lang w:eastAsia="zh-CN"/>
          </w:rPr>
          <w:t>1.</w:t>
        </w:r>
        <w:r w:rsidRPr="00CE089B">
          <w:rPr>
            <w:lang w:eastAsia="zh-CN"/>
          </w:rPr>
          <w:tab/>
          <w:t xml:space="preserve">The VAL client sends an HTTP message </w:t>
        </w:r>
      </w:ins>
      <w:ins w:id="1714" w:author="MI" w:date="2024-11-04T21:56:00Z">
        <w:r w:rsidRPr="00CE089B">
          <w:rPr>
            <w:lang w:eastAsia="zh-CN"/>
          </w:rPr>
          <w:t xml:space="preserve">to the VAL server </w:t>
        </w:r>
      </w:ins>
      <w:ins w:id="1715" w:author="MI" w:date="2024-11-03T17:26:00Z">
        <w:r w:rsidRPr="00CE089B">
          <w:rPr>
            <w:lang w:eastAsia="zh-CN"/>
          </w:rPr>
          <w:t xml:space="preserve">containing the </w:t>
        </w:r>
      </w:ins>
      <w:ins w:id="1716" w:author="MI" w:date="2024-11-03T19:21:00Z">
        <w:r w:rsidRPr="00CE089B">
          <w:rPr>
            <w:lang w:eastAsia="zh-CN"/>
          </w:rPr>
          <w:t>A</w:t>
        </w:r>
      </w:ins>
      <w:ins w:id="1717" w:author="MI" w:date="2024-11-03T19:20:00Z">
        <w:r w:rsidRPr="00CE089B">
          <w:rPr>
            <w:lang w:eastAsia="zh-CN"/>
          </w:rPr>
          <w:t>vatar ID and</w:t>
        </w:r>
      </w:ins>
      <w:ins w:id="1718" w:author="MI" w:date="2024-11-03T19:11:00Z">
        <w:r w:rsidRPr="00CE089B">
          <w:rPr>
            <w:lang w:eastAsia="zh-CN"/>
          </w:rPr>
          <w:t xml:space="preserve"> </w:t>
        </w:r>
      </w:ins>
      <w:ins w:id="1719" w:author="MI" w:date="2024-11-03T19:21:00Z">
        <w:r w:rsidRPr="00CE089B">
          <w:rPr>
            <w:lang w:eastAsia="zh-CN"/>
          </w:rPr>
          <w:t>O</w:t>
        </w:r>
      </w:ins>
      <w:ins w:id="1720" w:author="MI" w:date="2024-11-03T19:11:00Z">
        <w:r w:rsidRPr="00CE089B">
          <w:rPr>
            <w:lang w:eastAsia="zh-CN"/>
          </w:rPr>
          <w:t>bject</w:t>
        </w:r>
      </w:ins>
      <w:ins w:id="1721" w:author="MI" w:date="2024-11-04T12:56:00Z">
        <w:r w:rsidRPr="00CE089B">
          <w:rPr>
            <w:rFonts w:hint="eastAsia"/>
            <w:lang w:eastAsia="zh-CN"/>
          </w:rPr>
          <w:t>,</w:t>
        </w:r>
        <w:r w:rsidRPr="00CE089B">
          <w:rPr>
            <w:lang w:eastAsia="zh-CN"/>
          </w:rPr>
          <w:t xml:space="preserve"> the service ID/name</w:t>
        </w:r>
      </w:ins>
      <w:ins w:id="1722" w:author="MI" w:date="2024-11-03T19:11:00Z">
        <w:r w:rsidRPr="00CE089B">
          <w:rPr>
            <w:lang w:eastAsia="zh-CN"/>
          </w:rPr>
          <w:t xml:space="preserve"> and the </w:t>
        </w:r>
      </w:ins>
      <w:ins w:id="1723" w:author="MI" w:date="2024-11-03T17:26:00Z">
        <w:r w:rsidRPr="00CE089B">
          <w:rPr>
            <w:lang w:eastAsia="zh-CN"/>
          </w:rPr>
          <w:t xml:space="preserve">access token. </w:t>
        </w:r>
      </w:ins>
      <w:ins w:id="1724" w:author="MI" w:date="2024-11-03T19:06:00Z">
        <w:r w:rsidRPr="00CE089B">
          <w:rPr>
            <w:lang w:eastAsia="zh-CN"/>
          </w:rPr>
          <w:t>The access token</w:t>
        </w:r>
        <w:r w:rsidRPr="00CE089B">
          <w:t xml:space="preserve"> contains at least the following claims:</w:t>
        </w:r>
      </w:ins>
    </w:p>
    <w:p w14:paraId="4DCF13DF" w14:textId="77777777" w:rsidR="00CE089B" w:rsidRPr="00CE089B" w:rsidRDefault="00CE089B" w:rsidP="00CE089B">
      <w:pPr>
        <w:ind w:left="73" w:firstLine="284"/>
        <w:rPr>
          <w:ins w:id="1725" w:author="MI" w:date="2024-11-03T19:06:00Z"/>
          <w:lang w:eastAsia="zh-CN"/>
        </w:rPr>
      </w:pPr>
      <w:ins w:id="1726" w:author="MI" w:date="2024-11-03T19:06:00Z">
        <w:r w:rsidRPr="00CE089B">
          <w:rPr>
            <w:lang w:eastAsia="zh-CN"/>
          </w:rPr>
          <w:t>-</w:t>
        </w:r>
        <w:r w:rsidRPr="00CE089B">
          <w:rPr>
            <w:lang w:eastAsia="zh-CN"/>
          </w:rPr>
          <w:tab/>
          <w:t>Issuer: the SIM-S</w:t>
        </w:r>
      </w:ins>
    </w:p>
    <w:p w14:paraId="1C3A40C2" w14:textId="77777777" w:rsidR="00CE089B" w:rsidRPr="00CE089B" w:rsidRDefault="00CE089B" w:rsidP="00CE089B">
      <w:pPr>
        <w:ind w:left="73" w:firstLine="284"/>
        <w:rPr>
          <w:ins w:id="1727" w:author="MI" w:date="2024-11-03T19:06:00Z"/>
          <w:lang w:eastAsia="zh-CN"/>
        </w:rPr>
      </w:pPr>
      <w:ins w:id="1728" w:author="MI" w:date="2024-11-03T19:06:00Z">
        <w:r w:rsidRPr="00CE089B">
          <w:rPr>
            <w:lang w:eastAsia="zh-CN"/>
          </w:rPr>
          <w:t>-</w:t>
        </w:r>
        <w:r w:rsidRPr="00CE089B">
          <w:rPr>
            <w:lang w:eastAsia="zh-CN"/>
          </w:rPr>
          <w:tab/>
          <w:t>Subject: Avatar ID || User ID (i.e. concatenation of avatar ID</w:t>
        </w:r>
      </w:ins>
      <w:ins w:id="1729" w:author="MI" w:date="2024-11-03T19:13:00Z">
        <w:r w:rsidRPr="00CE089B">
          <w:rPr>
            <w:lang w:eastAsia="zh-CN"/>
          </w:rPr>
          <w:t xml:space="preserve"> and user ID</w:t>
        </w:r>
      </w:ins>
      <w:ins w:id="1730" w:author="MI" w:date="2024-11-03T19:06:00Z">
        <w:r w:rsidRPr="00CE089B">
          <w:rPr>
            <w:lang w:eastAsia="zh-CN"/>
          </w:rPr>
          <w:t>)</w:t>
        </w:r>
      </w:ins>
    </w:p>
    <w:p w14:paraId="01D317CA" w14:textId="77777777" w:rsidR="00CE089B" w:rsidRPr="00CE089B" w:rsidRDefault="00CE089B" w:rsidP="00CE089B">
      <w:pPr>
        <w:ind w:left="73" w:firstLine="284"/>
        <w:rPr>
          <w:ins w:id="1731" w:author="MI" w:date="2024-11-03T19:06:00Z"/>
          <w:lang w:eastAsia="zh-CN"/>
        </w:rPr>
      </w:pPr>
      <w:ins w:id="1732" w:author="MI" w:date="2024-11-03T19:06:00Z">
        <w:r w:rsidRPr="00CE089B">
          <w:rPr>
            <w:lang w:eastAsia="zh-CN"/>
          </w:rPr>
          <w:t>-</w:t>
        </w:r>
        <w:r w:rsidRPr="00CE089B">
          <w:rPr>
            <w:lang w:eastAsia="zh-CN"/>
          </w:rPr>
          <w:tab/>
          <w:t xml:space="preserve">Audience: the VAL Server ID of the metaverse </w:t>
        </w:r>
      </w:ins>
      <w:ins w:id="1733" w:author="MI" w:date="2024-11-04T21:56:00Z">
        <w:r w:rsidRPr="00CE089B">
          <w:rPr>
            <w:lang w:eastAsia="zh-CN"/>
          </w:rPr>
          <w:t>service</w:t>
        </w:r>
      </w:ins>
      <w:ins w:id="1734" w:author="MI" w:date="2024-11-03T19:06:00Z">
        <w:r w:rsidRPr="00CE089B">
          <w:rPr>
            <w:lang w:eastAsia="zh-CN"/>
          </w:rPr>
          <w:t xml:space="preserve"> requested by the user</w:t>
        </w:r>
      </w:ins>
    </w:p>
    <w:p w14:paraId="1A445489" w14:textId="12F0AD84" w:rsidR="00CE089B" w:rsidRPr="00CE089B" w:rsidRDefault="00CE089B" w:rsidP="00CE089B">
      <w:pPr>
        <w:ind w:left="1418" w:hanging="850"/>
        <w:rPr>
          <w:ins w:id="1735" w:author="MI" w:date="2024-11-03T19:06:00Z"/>
          <w:lang w:eastAsia="zh-CN"/>
        </w:rPr>
      </w:pPr>
      <w:ins w:id="1736" w:author="MI" w:date="2024-11-03T19:06:00Z">
        <w:r w:rsidRPr="00CE089B">
          <w:rPr>
            <w:lang w:eastAsia="zh-CN"/>
          </w:rPr>
          <w:t>NOTE:</w:t>
        </w:r>
        <w:r w:rsidRPr="00CE089B">
          <w:rPr>
            <w:lang w:eastAsia="zh-CN"/>
          </w:rPr>
          <w:tab/>
          <w:t xml:space="preserve">the VAL Server ID can be sent </w:t>
        </w:r>
      </w:ins>
      <w:ins w:id="1737" w:author="MI" w:date="2024-11-03T19:13:00Z">
        <w:r w:rsidRPr="00CE089B">
          <w:rPr>
            <w:lang w:eastAsia="zh-CN"/>
          </w:rPr>
          <w:t xml:space="preserve">to </w:t>
        </w:r>
      </w:ins>
      <w:ins w:id="1738" w:author="MI" w:date="2024-11-03T19:14:00Z">
        <w:r w:rsidRPr="00CE089B">
          <w:rPr>
            <w:lang w:eastAsia="zh-CN"/>
          </w:rPr>
          <w:t>the</w:t>
        </w:r>
      </w:ins>
      <w:ins w:id="1739" w:author="MI" w:date="2024-11-03T19:13:00Z">
        <w:r w:rsidRPr="00CE089B">
          <w:rPr>
            <w:lang w:eastAsia="zh-CN"/>
          </w:rPr>
          <w:t xml:space="preserve"> SIM-S </w:t>
        </w:r>
      </w:ins>
      <w:ins w:id="1740" w:author="MI" w:date="2024-11-03T19:06:00Z">
        <w:r w:rsidRPr="00CE089B">
          <w:rPr>
            <w:lang w:eastAsia="zh-CN"/>
          </w:rPr>
          <w:t xml:space="preserve">by the VAL client </w:t>
        </w:r>
      </w:ins>
      <w:ins w:id="1741" w:author="MI" w:date="2024-11-03T19:07:00Z">
        <w:r w:rsidRPr="00CE089B">
          <w:rPr>
            <w:lang w:eastAsia="zh-CN"/>
          </w:rPr>
          <w:t>at</w:t>
        </w:r>
      </w:ins>
      <w:ins w:id="1742" w:author="MI" w:date="2024-11-03T19:06:00Z">
        <w:r w:rsidRPr="00CE089B">
          <w:rPr>
            <w:lang w:eastAsia="zh-CN"/>
          </w:rPr>
          <w:t xml:space="preserve"> step #7 in clause 6.</w:t>
        </w:r>
      </w:ins>
      <w:ins w:id="1743" w:author="OPPO" w:date="2024-11-19T14:36:00Z">
        <w:r>
          <w:rPr>
            <w:lang w:eastAsia="zh-CN"/>
          </w:rPr>
          <w:t>10</w:t>
        </w:r>
      </w:ins>
      <w:ins w:id="1744" w:author="MI" w:date="2024-11-03T19:06:00Z">
        <w:del w:id="1745" w:author="OPPO" w:date="2024-11-19T14:36:00Z">
          <w:r w:rsidRPr="00CE089B" w:rsidDel="00CE089B">
            <w:rPr>
              <w:lang w:eastAsia="zh-CN"/>
            </w:rPr>
            <w:delText>x</w:delText>
          </w:r>
        </w:del>
        <w:r w:rsidRPr="00CE089B">
          <w:rPr>
            <w:lang w:eastAsia="zh-CN"/>
          </w:rPr>
          <w:t xml:space="preserve">.2.2 or </w:t>
        </w:r>
      </w:ins>
      <w:ins w:id="1746" w:author="MI" w:date="2024-11-03T19:13:00Z">
        <w:r w:rsidRPr="00CE089B">
          <w:rPr>
            <w:lang w:eastAsia="zh-CN"/>
          </w:rPr>
          <w:t xml:space="preserve">by </w:t>
        </w:r>
      </w:ins>
      <w:ins w:id="1747" w:author="MI" w:date="2024-11-03T19:06:00Z">
        <w:r w:rsidRPr="00CE089B">
          <w:rPr>
            <w:lang w:eastAsia="zh-CN"/>
          </w:rPr>
          <w:t xml:space="preserve">the A-DACM function </w:t>
        </w:r>
      </w:ins>
      <w:ins w:id="1748" w:author="MI" w:date="2024-11-03T19:07:00Z">
        <w:r w:rsidRPr="00CE089B">
          <w:rPr>
            <w:lang w:eastAsia="zh-CN"/>
          </w:rPr>
          <w:t>at</w:t>
        </w:r>
      </w:ins>
      <w:ins w:id="1749" w:author="MI" w:date="2024-11-03T19:06:00Z">
        <w:r w:rsidRPr="00CE089B">
          <w:rPr>
            <w:lang w:eastAsia="zh-CN"/>
          </w:rPr>
          <w:t xml:space="preserve"> step #5 in clause 6.</w:t>
        </w:r>
      </w:ins>
      <w:ins w:id="1750" w:author="OPPO" w:date="2024-11-19T14:36:00Z">
        <w:r>
          <w:rPr>
            <w:lang w:eastAsia="zh-CN"/>
          </w:rPr>
          <w:t>10</w:t>
        </w:r>
      </w:ins>
      <w:ins w:id="1751" w:author="MI" w:date="2024-11-03T19:06:00Z">
        <w:del w:id="1752" w:author="OPPO" w:date="2024-11-19T14:36:00Z">
          <w:r w:rsidRPr="00CE089B" w:rsidDel="00CE089B">
            <w:rPr>
              <w:lang w:eastAsia="zh-CN"/>
            </w:rPr>
            <w:delText>x</w:delText>
          </w:r>
        </w:del>
        <w:r w:rsidRPr="00CE089B">
          <w:rPr>
            <w:lang w:eastAsia="zh-CN"/>
          </w:rPr>
          <w:t>.2.2.</w:t>
        </w:r>
      </w:ins>
    </w:p>
    <w:p w14:paraId="4A6BCF6F" w14:textId="77777777" w:rsidR="00CE089B" w:rsidRPr="00CE089B" w:rsidRDefault="00CE089B" w:rsidP="00CE089B">
      <w:pPr>
        <w:ind w:left="73" w:firstLine="284"/>
        <w:rPr>
          <w:ins w:id="1753" w:author="MI" w:date="2024-11-03T19:06:00Z"/>
          <w:lang w:eastAsia="zh-CN"/>
        </w:rPr>
      </w:pPr>
      <w:ins w:id="1754" w:author="MI" w:date="2024-11-03T19:06:00Z">
        <w:r w:rsidRPr="00CE089B">
          <w:rPr>
            <w:lang w:eastAsia="zh-CN"/>
          </w:rPr>
          <w:t>-</w:t>
        </w:r>
        <w:r w:rsidRPr="00CE089B">
          <w:rPr>
            <w:lang w:eastAsia="zh-CN"/>
          </w:rPr>
          <w:tab/>
          <w:t>Scope:</w:t>
        </w:r>
        <w:r w:rsidRPr="00CE089B">
          <w:rPr>
            <w:lang w:eastAsia="zh-CN"/>
          </w:rPr>
          <w:tab/>
          <w:t xml:space="preserve"> service ID</w:t>
        </w:r>
      </w:ins>
      <w:ins w:id="1755" w:author="MI" w:date="2024-11-03T19:39:00Z">
        <w:r w:rsidRPr="00CE089B">
          <w:rPr>
            <w:lang w:eastAsia="zh-CN"/>
          </w:rPr>
          <w:t>/name</w:t>
        </w:r>
      </w:ins>
    </w:p>
    <w:p w14:paraId="2501A0A1" w14:textId="77777777" w:rsidR="00CE089B" w:rsidRPr="00CE089B" w:rsidRDefault="00CE089B" w:rsidP="00CE089B">
      <w:pPr>
        <w:ind w:left="73" w:firstLine="284"/>
        <w:rPr>
          <w:ins w:id="1756" w:author="MI" w:date="2024-11-03T19:06:00Z"/>
          <w:lang w:eastAsia="zh-CN"/>
        </w:rPr>
      </w:pPr>
      <w:ins w:id="1757" w:author="MI" w:date="2024-11-03T19:06:00Z">
        <w:r w:rsidRPr="00CE089B">
          <w:rPr>
            <w:lang w:eastAsia="zh-CN"/>
          </w:rPr>
          <w:t>-</w:t>
        </w:r>
        <w:r w:rsidRPr="00CE089B">
          <w:rPr>
            <w:lang w:eastAsia="zh-CN"/>
          </w:rPr>
          <w:tab/>
          <w:t>Expiration Time: the expiration time after which the token must not be accepted for processing</w:t>
        </w:r>
      </w:ins>
    </w:p>
    <w:p w14:paraId="4A7C0905" w14:textId="77777777" w:rsidR="00CE089B" w:rsidRPr="00CE089B" w:rsidRDefault="00CE089B" w:rsidP="00CE089B">
      <w:pPr>
        <w:ind w:left="73" w:firstLine="284"/>
        <w:rPr>
          <w:ins w:id="1758" w:author="MI" w:date="2024-11-03T19:10:00Z"/>
          <w:lang w:eastAsia="zh-CN"/>
        </w:rPr>
      </w:pPr>
      <w:ins w:id="1759" w:author="MI" w:date="2024-11-03T19:10:00Z">
        <w:r w:rsidRPr="00CE089B">
          <w:rPr>
            <w:lang w:eastAsia="zh-CN"/>
          </w:rPr>
          <w:t>-</w:t>
        </w:r>
        <w:r w:rsidRPr="00CE089B">
          <w:rPr>
            <w:lang w:eastAsia="zh-CN"/>
          </w:rPr>
          <w:tab/>
          <w:t>Additional claims if necessary, e.g. avatar object (e.g. image, media), etc.</w:t>
        </w:r>
      </w:ins>
    </w:p>
    <w:p w14:paraId="1372D811" w14:textId="77777777" w:rsidR="00CE089B" w:rsidRPr="00CE089B" w:rsidRDefault="00CE089B" w:rsidP="00CE089B">
      <w:pPr>
        <w:ind w:leftChars="35" w:left="354" w:hanging="284"/>
        <w:rPr>
          <w:ins w:id="1760" w:author="MI" w:date="2024-11-03T17:26:00Z"/>
          <w:lang w:eastAsia="zh-CN"/>
        </w:rPr>
      </w:pPr>
      <w:ins w:id="1761" w:author="MI" w:date="2024-11-03T17:26:00Z">
        <w:r w:rsidRPr="00CE089B">
          <w:rPr>
            <w:lang w:eastAsia="zh-CN"/>
          </w:rPr>
          <w:t>2.</w:t>
        </w:r>
        <w:r w:rsidRPr="00CE089B">
          <w:rPr>
            <w:lang w:eastAsia="zh-CN"/>
          </w:rPr>
          <w:tab/>
          <w:t xml:space="preserve">The VAL server authorizes the avatar for accessing the requested services only if the access token is valid. </w:t>
        </w:r>
      </w:ins>
    </w:p>
    <w:p w14:paraId="37D7B016" w14:textId="77777777" w:rsidR="00CE089B" w:rsidRPr="00CE089B" w:rsidRDefault="00CE089B" w:rsidP="00CE089B">
      <w:pPr>
        <w:ind w:leftChars="171" w:left="342"/>
        <w:rPr>
          <w:ins w:id="1762" w:author="MI" w:date="2024-11-03T17:26:00Z"/>
        </w:rPr>
      </w:pPr>
      <w:ins w:id="1763" w:author="MI" w:date="2024-11-03T17:26:00Z">
        <w:r w:rsidRPr="00CE089B">
          <w:t xml:space="preserve">The access token is consumed by the </w:t>
        </w:r>
      </w:ins>
      <w:ins w:id="1764" w:author="MI" w:date="2024-11-03T17:39:00Z">
        <w:r w:rsidRPr="00CE089B">
          <w:t>m</w:t>
        </w:r>
      </w:ins>
      <w:ins w:id="1765" w:author="MI" w:date="2024-11-03T17:26:00Z">
        <w:r w:rsidRPr="00CE089B">
          <w:t>etaverse VAL server, which processes the following steps:</w:t>
        </w:r>
      </w:ins>
    </w:p>
    <w:p w14:paraId="688B0066" w14:textId="77777777" w:rsidR="00CE089B" w:rsidRPr="00CE089B" w:rsidRDefault="00CE089B" w:rsidP="00CE089B">
      <w:pPr>
        <w:ind w:left="359"/>
        <w:rPr>
          <w:ins w:id="1766" w:author="MI" w:date="2024-11-03T17:26:00Z"/>
        </w:rPr>
      </w:pPr>
      <w:ins w:id="1767" w:author="MI" w:date="2024-11-03T17:26:00Z">
        <w:r w:rsidRPr="00CE089B">
          <w:t>-</w:t>
        </w:r>
        <w:r w:rsidRPr="00CE089B">
          <w:tab/>
          <w:t>verify the integrity of the token using the certificate of the SIM-S</w:t>
        </w:r>
      </w:ins>
    </w:p>
    <w:p w14:paraId="379B430A" w14:textId="77777777" w:rsidR="00CE089B" w:rsidRPr="00CE089B" w:rsidRDefault="00CE089B" w:rsidP="00CE089B">
      <w:pPr>
        <w:ind w:left="568" w:hanging="209"/>
        <w:rPr>
          <w:ins w:id="1768" w:author="MI" w:date="2024-11-03T17:26:00Z"/>
        </w:rPr>
      </w:pPr>
      <w:ins w:id="1769" w:author="MI" w:date="2024-11-03T17:26:00Z">
        <w:r w:rsidRPr="00CE089B">
          <w:t>-</w:t>
        </w:r>
        <w:r w:rsidRPr="00CE089B">
          <w:tab/>
          <w:t>check whether the avatar ID and user ID as the value of subject claim match the identities of the requesting user and the avatar representing the user</w:t>
        </w:r>
      </w:ins>
    </w:p>
    <w:p w14:paraId="5A67A562" w14:textId="77777777" w:rsidR="00CE089B" w:rsidRPr="00CE089B" w:rsidRDefault="00CE089B" w:rsidP="00CE089B">
      <w:pPr>
        <w:ind w:left="359"/>
        <w:rPr>
          <w:ins w:id="1770" w:author="MI" w:date="2024-11-03T17:26:00Z"/>
          <w:lang w:eastAsia="zh-CN"/>
        </w:rPr>
      </w:pPr>
      <w:ins w:id="1771" w:author="MI" w:date="2024-11-03T17:26:00Z">
        <w:r w:rsidRPr="00CE089B">
          <w:rPr>
            <w:lang w:eastAsia="zh-CN"/>
          </w:rPr>
          <w:t>-</w:t>
        </w:r>
        <w:r w:rsidRPr="00CE089B">
          <w:rPr>
            <w:lang w:eastAsia="zh-CN"/>
          </w:rPr>
          <w:tab/>
          <w:t>check whether the audience claim matches the identity of the VAL server itself</w:t>
        </w:r>
      </w:ins>
    </w:p>
    <w:p w14:paraId="554076C5" w14:textId="77777777" w:rsidR="00CE089B" w:rsidRPr="00CE089B" w:rsidRDefault="00CE089B" w:rsidP="00CE089B">
      <w:pPr>
        <w:ind w:left="359"/>
        <w:rPr>
          <w:ins w:id="1772" w:author="MI" w:date="2024-11-03T17:48:00Z"/>
          <w:lang w:eastAsia="zh-CN"/>
        </w:rPr>
      </w:pPr>
      <w:ins w:id="1773" w:author="MI" w:date="2024-11-03T17:48:00Z">
        <w:r w:rsidRPr="00CE089B">
          <w:rPr>
            <w:lang w:eastAsia="zh-CN"/>
          </w:rPr>
          <w:t>-</w:t>
        </w:r>
        <w:r w:rsidRPr="00CE089B">
          <w:rPr>
            <w:lang w:eastAsia="zh-CN"/>
          </w:rPr>
          <w:tab/>
          <w:t>check whether the scope claim matches the identity of the requested service</w:t>
        </w:r>
      </w:ins>
    </w:p>
    <w:p w14:paraId="25193910" w14:textId="77777777" w:rsidR="00CE089B" w:rsidRPr="00CE089B" w:rsidRDefault="00CE089B" w:rsidP="00CE089B">
      <w:pPr>
        <w:ind w:left="359"/>
        <w:rPr>
          <w:ins w:id="1774" w:author="MI" w:date="2024-11-03T17:26:00Z"/>
          <w:lang w:eastAsia="zh-CN"/>
        </w:rPr>
      </w:pPr>
      <w:ins w:id="1775" w:author="MI" w:date="2024-11-03T17:26:00Z">
        <w:r w:rsidRPr="00CE089B">
          <w:rPr>
            <w:lang w:eastAsia="zh-CN"/>
          </w:rPr>
          <w:t>-</w:t>
        </w:r>
        <w:r w:rsidRPr="00CE089B">
          <w:rPr>
            <w:lang w:eastAsia="zh-CN"/>
          </w:rPr>
          <w:tab/>
          <w:t>check whether the token is not expired</w:t>
        </w:r>
      </w:ins>
    </w:p>
    <w:p w14:paraId="53AED7F4" w14:textId="77777777" w:rsidR="00CE089B" w:rsidRPr="00CE089B" w:rsidRDefault="00CE089B" w:rsidP="00CE089B">
      <w:pPr>
        <w:ind w:left="568" w:hanging="209"/>
        <w:rPr>
          <w:ins w:id="1776" w:author="MI" w:date="2024-11-03T19:10:00Z"/>
          <w:lang w:eastAsia="zh-CN"/>
        </w:rPr>
      </w:pPr>
      <w:ins w:id="1777" w:author="MI" w:date="2024-11-03T19:10:00Z">
        <w:r w:rsidRPr="00CE089B">
          <w:rPr>
            <w:lang w:eastAsia="zh-CN"/>
          </w:rPr>
          <w:t>-</w:t>
        </w:r>
        <w:r w:rsidRPr="00CE089B">
          <w:rPr>
            <w:lang w:eastAsia="zh-CN"/>
          </w:rPr>
          <w:tab/>
          <w:t xml:space="preserve">check the additional claims if any, e.g. whether the avatar object in the claim matches the avatar object </w:t>
        </w:r>
      </w:ins>
      <w:ins w:id="1778" w:author="MI" w:date="2024-11-03T19:15:00Z">
        <w:r w:rsidRPr="00CE089B">
          <w:rPr>
            <w:lang w:eastAsia="zh-CN"/>
          </w:rPr>
          <w:t>sent by the VAL client</w:t>
        </w:r>
      </w:ins>
    </w:p>
    <w:p w14:paraId="759F8DDE" w14:textId="0F26125A" w:rsidR="00CE089B" w:rsidRPr="00CE089B" w:rsidRDefault="00CE089B" w:rsidP="00CE089B">
      <w:pPr>
        <w:ind w:left="359"/>
        <w:rPr>
          <w:ins w:id="1779" w:author="MI" w:date="2024-11-03T17:26:00Z"/>
          <w:lang w:eastAsia="zh-CN"/>
        </w:rPr>
      </w:pPr>
      <w:ins w:id="1780" w:author="MI" w:date="2024-11-03T17:54:00Z">
        <w:r w:rsidRPr="00CE089B">
          <w:rPr>
            <w:lang w:eastAsia="zh-CN"/>
          </w:rPr>
          <w:t xml:space="preserve">After </w:t>
        </w:r>
      </w:ins>
      <w:ins w:id="1781" w:author="MI" w:date="2024-11-03T17:52:00Z">
        <w:r w:rsidRPr="00CE089B">
          <w:rPr>
            <w:lang w:eastAsia="zh-CN"/>
          </w:rPr>
          <w:t xml:space="preserve">successful </w:t>
        </w:r>
      </w:ins>
      <w:ins w:id="1782" w:author="MI" w:date="2024-11-03T17:54:00Z">
        <w:r w:rsidRPr="00CE089B">
          <w:rPr>
            <w:lang w:eastAsia="zh-CN"/>
          </w:rPr>
          <w:t>verification</w:t>
        </w:r>
      </w:ins>
      <w:ins w:id="1783" w:author="MI" w:date="2024-11-03T17:52:00Z">
        <w:r w:rsidRPr="00CE089B">
          <w:rPr>
            <w:lang w:eastAsia="zh-CN"/>
          </w:rPr>
          <w:t xml:space="preserve"> of </w:t>
        </w:r>
      </w:ins>
      <w:ins w:id="1784" w:author="MI" w:date="2024-11-03T17:54:00Z">
        <w:r w:rsidRPr="00CE089B">
          <w:rPr>
            <w:lang w:eastAsia="zh-CN"/>
          </w:rPr>
          <w:t xml:space="preserve">the </w:t>
        </w:r>
      </w:ins>
      <w:ins w:id="1785" w:author="MI" w:date="2024-11-03T17:52:00Z">
        <w:r w:rsidRPr="00CE089B">
          <w:rPr>
            <w:lang w:eastAsia="zh-CN"/>
          </w:rPr>
          <w:t>access token</w:t>
        </w:r>
      </w:ins>
      <w:ins w:id="1786" w:author="MI" w:date="2024-11-03T17:54:00Z">
        <w:r w:rsidRPr="00CE089B">
          <w:rPr>
            <w:lang w:eastAsia="zh-CN"/>
          </w:rPr>
          <w:t>, the VAL server</w:t>
        </w:r>
      </w:ins>
      <w:ins w:id="1787" w:author="MI" w:date="2024-11-03T17:52:00Z">
        <w:r w:rsidRPr="00CE089B">
          <w:rPr>
            <w:lang w:eastAsia="zh-CN"/>
          </w:rPr>
          <w:t xml:space="preserve"> </w:t>
        </w:r>
      </w:ins>
      <w:ins w:id="1788" w:author="MI" w:date="2024-11-03T19:09:00Z">
        <w:r w:rsidRPr="00CE089B">
          <w:t>is able to determine that</w:t>
        </w:r>
        <w:r w:rsidRPr="00CE089B">
          <w:rPr>
            <w:lang w:eastAsia="zh-CN"/>
          </w:rPr>
          <w:t xml:space="preserve"> the avatar </w:t>
        </w:r>
      </w:ins>
      <w:ins w:id="1789" w:author="MI" w:date="2024-11-03T19:16:00Z">
        <w:r w:rsidRPr="00CE089B">
          <w:t xml:space="preserve">object sent by the VAL client is authentic and allowed to be used by the </w:t>
        </w:r>
      </w:ins>
      <w:ins w:id="1790" w:author="MI" w:date="2024-11-03T19:18:00Z">
        <w:r w:rsidRPr="00CE089B">
          <w:t xml:space="preserve">requesting </w:t>
        </w:r>
      </w:ins>
      <w:ins w:id="1791" w:author="MI" w:date="2024-11-03T19:16:00Z">
        <w:r w:rsidRPr="00CE089B">
          <w:t xml:space="preserve">user </w:t>
        </w:r>
      </w:ins>
      <w:ins w:id="1792" w:author="MI" w:date="2024-11-03T19:18:00Z">
        <w:r w:rsidRPr="00CE089B">
          <w:t>(i.e. implicit avatar authentication)</w:t>
        </w:r>
      </w:ins>
      <w:ins w:id="1793" w:author="MI" w:date="2024-11-03T19:16:00Z">
        <w:r w:rsidRPr="00CE089B">
          <w:t xml:space="preserve"> </w:t>
        </w:r>
      </w:ins>
      <w:ins w:id="1794" w:author="MI" w:date="2024-11-03T19:17:00Z">
        <w:r w:rsidRPr="00CE089B">
          <w:t>and is allowed to access the request</w:t>
        </w:r>
      </w:ins>
      <w:ins w:id="1795" w:author="OPPO" w:date="2024-11-19T14:36:00Z">
        <w:r>
          <w:t>e</w:t>
        </w:r>
      </w:ins>
      <w:ins w:id="1796" w:author="MI" w:date="2024-11-03T19:17:00Z">
        <w:r w:rsidRPr="00CE089B">
          <w:t>d metaverse</w:t>
        </w:r>
      </w:ins>
      <w:ins w:id="1797" w:author="MI" w:date="2024-11-03T19:18:00Z">
        <w:r w:rsidRPr="00CE089B">
          <w:t xml:space="preserve"> (avatar authorization)</w:t>
        </w:r>
      </w:ins>
      <w:ins w:id="1798" w:author="MI" w:date="2024-11-03T17:53:00Z">
        <w:r w:rsidRPr="00CE089B">
          <w:rPr>
            <w:lang w:eastAsia="zh-CN"/>
          </w:rPr>
          <w:t>.</w:t>
        </w:r>
      </w:ins>
    </w:p>
    <w:p w14:paraId="051282E0" w14:textId="77777777" w:rsidR="00CE089B" w:rsidRPr="00CE089B" w:rsidRDefault="00CE089B" w:rsidP="00CE089B">
      <w:pPr>
        <w:ind w:leftChars="35" w:left="354" w:hanging="284"/>
        <w:rPr>
          <w:ins w:id="1799" w:author="MI" w:date="2024-11-03T17:26:00Z"/>
          <w:lang w:eastAsia="zh-CN"/>
        </w:rPr>
      </w:pPr>
      <w:ins w:id="1800" w:author="MI" w:date="2024-11-03T17:26:00Z">
        <w:r w:rsidRPr="00CE089B">
          <w:rPr>
            <w:lang w:eastAsia="zh-CN"/>
          </w:rPr>
          <w:t>3.</w:t>
        </w:r>
        <w:r w:rsidRPr="00CE089B">
          <w:rPr>
            <w:lang w:eastAsia="zh-CN"/>
          </w:rPr>
          <w:tab/>
          <w:t>The VAL server responds the request with OK or failure. The VAL server may also provide service related information to the VAL client.</w:t>
        </w:r>
      </w:ins>
    </w:p>
    <w:p w14:paraId="32337D5A" w14:textId="0C906911" w:rsidR="00CE089B" w:rsidRPr="00CE089B" w:rsidRDefault="00CE089B">
      <w:pPr>
        <w:pStyle w:val="31"/>
        <w:pPrChange w:id="1801" w:author="OPPO" w:date="2024-11-19T14:39:00Z">
          <w:pPr>
            <w:keepNext/>
            <w:keepLines/>
            <w:spacing w:before="120"/>
            <w:ind w:left="1134" w:hanging="1134"/>
            <w:outlineLvl w:val="2"/>
          </w:pPr>
        </w:pPrChange>
      </w:pPr>
      <w:bookmarkStart w:id="1802" w:name="_Toc182921254"/>
      <w:r w:rsidRPr="00CE089B">
        <w:rPr>
          <w:rFonts w:hint="eastAsia"/>
          <w:lang w:val="en-US" w:eastAsia="zh-CN"/>
        </w:rPr>
        <w:t>6</w:t>
      </w:r>
      <w:r w:rsidRPr="00CE089B">
        <w:t>.</w:t>
      </w:r>
      <w:ins w:id="1803" w:author="OPPO" w:date="2024-11-19T14:36:00Z">
        <w:r>
          <w:t>10</w:t>
        </w:r>
      </w:ins>
      <w:del w:id="1804" w:author="OPPO" w:date="2024-11-19T14:36:00Z">
        <w:r w:rsidRPr="00CE089B" w:rsidDel="00CE089B">
          <w:delText>Y</w:delText>
        </w:r>
      </w:del>
      <w:r w:rsidRPr="00CE089B">
        <w:t>.3</w:t>
      </w:r>
      <w:r w:rsidRPr="00CE089B">
        <w:tab/>
        <w:t>Evaluation</w:t>
      </w:r>
      <w:bookmarkEnd w:id="1441"/>
      <w:bookmarkEnd w:id="1802"/>
    </w:p>
    <w:p w14:paraId="7C5CC573" w14:textId="77777777" w:rsidR="00CE089B" w:rsidRPr="00CE089B" w:rsidDel="005D7145" w:rsidRDefault="00CE089B" w:rsidP="00CE089B">
      <w:pPr>
        <w:rPr>
          <w:del w:id="1805" w:author="Wei LU" w:date="2024-10-05T22:29:00Z"/>
        </w:rPr>
      </w:pPr>
      <w:del w:id="1806" w:author="Wei LU" w:date="2024-10-05T22:29:00Z">
        <w:r w:rsidRPr="00CE089B" w:rsidDel="005D7145">
          <w:delText>Editor’s Note: Each solution should motivate how the potential security requirements of the key issues being addressed are fulfilled.</w:delText>
        </w:r>
      </w:del>
    </w:p>
    <w:bookmarkEnd w:id="1442"/>
    <w:p w14:paraId="0E0FD23A" w14:textId="77777777" w:rsidR="00CE089B" w:rsidRPr="00CE089B" w:rsidRDefault="00CE089B" w:rsidP="00CE089B">
      <w:pPr>
        <w:rPr>
          <w:lang w:eastAsia="zh-CN"/>
        </w:rPr>
      </w:pPr>
      <w:ins w:id="1807" w:author="Wei LU" w:date="2024-10-05T22:29:00Z">
        <w:r w:rsidRPr="00CE089B">
          <w:rPr>
            <w:lang w:eastAsia="zh-CN"/>
          </w:rPr>
          <w:t>TBD.</w:t>
        </w:r>
      </w:ins>
    </w:p>
    <w:p w14:paraId="43B0AD2A" w14:textId="77777777" w:rsidR="00B44948" w:rsidRPr="00CE089B" w:rsidRDefault="00B44948" w:rsidP="00237221">
      <w:pPr>
        <w:rPr>
          <w:lang w:eastAsia="zh-CN"/>
        </w:rPr>
      </w:pPr>
    </w:p>
    <w:p w14:paraId="4CE82F3B" w14:textId="6C5B0FD9" w:rsidR="00254A2D" w:rsidRPr="006219F8" w:rsidRDefault="00BD34F9" w:rsidP="00254A2D">
      <w:pPr>
        <w:pStyle w:val="21"/>
      </w:pPr>
      <w:bookmarkStart w:id="1808" w:name="_Toc182918489"/>
      <w:bookmarkStart w:id="1809" w:name="_Toc182921255"/>
      <w:r>
        <w:rPr>
          <w:rFonts w:hint="eastAsia"/>
          <w:lang w:val="en-US" w:eastAsia="zh-CN"/>
        </w:rPr>
        <w:t>6</w:t>
      </w:r>
      <w:r w:rsidR="00254A2D" w:rsidRPr="006219F8">
        <w:t>.Y</w:t>
      </w:r>
      <w:r w:rsidR="00254A2D" w:rsidRPr="006219F8">
        <w:tab/>
        <w:t>Solution #Y: &lt;Solution Name&gt;</w:t>
      </w:r>
      <w:bookmarkEnd w:id="771"/>
      <w:bookmarkEnd w:id="772"/>
      <w:bookmarkEnd w:id="773"/>
      <w:bookmarkEnd w:id="774"/>
      <w:bookmarkEnd w:id="775"/>
      <w:bookmarkEnd w:id="776"/>
      <w:bookmarkEnd w:id="777"/>
      <w:bookmarkEnd w:id="778"/>
      <w:bookmarkEnd w:id="779"/>
      <w:bookmarkEnd w:id="1808"/>
      <w:bookmarkEnd w:id="1809"/>
    </w:p>
    <w:p w14:paraId="0268BCB5" w14:textId="6412A2FE" w:rsidR="00254A2D" w:rsidRPr="006219F8" w:rsidRDefault="00BD34F9" w:rsidP="00254A2D">
      <w:pPr>
        <w:pStyle w:val="31"/>
      </w:pPr>
      <w:bookmarkStart w:id="1810" w:name="_Toc95076618"/>
      <w:bookmarkStart w:id="1811" w:name="_Toc48930870"/>
      <w:bookmarkStart w:id="1812" w:name="_Toc49376119"/>
      <w:bookmarkStart w:id="1813" w:name="_Toc513475453"/>
      <w:bookmarkStart w:id="1814" w:name="_Toc106618437"/>
      <w:bookmarkStart w:id="1815" w:name="_Toc56501633"/>
      <w:bookmarkStart w:id="1816" w:name="_Toc159226040"/>
      <w:bookmarkStart w:id="1817" w:name="_Toc164693815"/>
      <w:bookmarkStart w:id="1818" w:name="_Toc180405260"/>
      <w:bookmarkStart w:id="1819" w:name="_Toc182918490"/>
      <w:bookmarkStart w:id="1820" w:name="_Toc182921256"/>
      <w:r>
        <w:rPr>
          <w:rFonts w:hint="eastAsia"/>
          <w:lang w:val="en-US" w:eastAsia="zh-CN"/>
        </w:rPr>
        <w:t>6</w:t>
      </w:r>
      <w:r w:rsidR="00254A2D" w:rsidRPr="006219F8">
        <w:t>.Y.1</w:t>
      </w:r>
      <w:r w:rsidR="00254A2D" w:rsidRPr="006219F8">
        <w:tab/>
        <w:t>Introduction</w:t>
      </w:r>
      <w:bookmarkEnd w:id="1810"/>
      <w:bookmarkEnd w:id="1811"/>
      <w:bookmarkEnd w:id="1812"/>
      <w:bookmarkEnd w:id="1813"/>
      <w:bookmarkEnd w:id="1814"/>
      <w:bookmarkEnd w:id="1815"/>
      <w:bookmarkEnd w:id="1816"/>
      <w:bookmarkEnd w:id="1817"/>
      <w:bookmarkEnd w:id="1818"/>
      <w:bookmarkEnd w:id="1819"/>
      <w:bookmarkEnd w:id="1820"/>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31"/>
      </w:pPr>
      <w:bookmarkStart w:id="1821" w:name="_Toc513475454"/>
      <w:bookmarkStart w:id="1822" w:name="_Toc48930871"/>
      <w:bookmarkStart w:id="1823" w:name="_Toc106618438"/>
      <w:bookmarkStart w:id="1824" w:name="_Toc56501634"/>
      <w:bookmarkStart w:id="1825" w:name="_Toc49376120"/>
      <w:bookmarkStart w:id="1826" w:name="_Toc95076619"/>
      <w:bookmarkStart w:id="1827" w:name="_Toc159226041"/>
      <w:bookmarkStart w:id="1828" w:name="_Toc164693816"/>
      <w:bookmarkStart w:id="1829" w:name="_Toc180405261"/>
      <w:bookmarkStart w:id="1830" w:name="_Toc182918491"/>
      <w:bookmarkStart w:id="1831" w:name="_Toc182921257"/>
      <w:r>
        <w:rPr>
          <w:rFonts w:hint="eastAsia"/>
          <w:lang w:val="en-US" w:eastAsia="zh-CN"/>
        </w:rPr>
        <w:t>6</w:t>
      </w:r>
      <w:r w:rsidR="00254A2D" w:rsidRPr="006219F8">
        <w:t>.Y.2</w:t>
      </w:r>
      <w:r w:rsidR="00254A2D" w:rsidRPr="006219F8">
        <w:tab/>
        <w:t>Solution details</w:t>
      </w:r>
      <w:bookmarkEnd w:id="1821"/>
      <w:bookmarkEnd w:id="1822"/>
      <w:bookmarkEnd w:id="1823"/>
      <w:bookmarkEnd w:id="1824"/>
      <w:bookmarkEnd w:id="1825"/>
      <w:bookmarkEnd w:id="1826"/>
      <w:bookmarkEnd w:id="1827"/>
      <w:bookmarkEnd w:id="1828"/>
      <w:bookmarkEnd w:id="1829"/>
      <w:bookmarkEnd w:id="1830"/>
      <w:bookmarkEnd w:id="1831"/>
    </w:p>
    <w:p w14:paraId="7C26337A" w14:textId="4B50973E" w:rsidR="00254A2D" w:rsidRPr="006219F8" w:rsidRDefault="00BD34F9" w:rsidP="00254A2D">
      <w:pPr>
        <w:pStyle w:val="31"/>
      </w:pPr>
      <w:bookmarkStart w:id="1832" w:name="_Toc513475455"/>
      <w:bookmarkStart w:id="1833" w:name="_Toc95076620"/>
      <w:bookmarkStart w:id="1834" w:name="_Toc49376122"/>
      <w:bookmarkStart w:id="1835" w:name="_Toc48930873"/>
      <w:bookmarkStart w:id="1836" w:name="_Toc106618439"/>
      <w:bookmarkStart w:id="1837" w:name="_Toc56501636"/>
      <w:bookmarkStart w:id="1838" w:name="_Toc159226042"/>
      <w:bookmarkStart w:id="1839" w:name="_Toc164693817"/>
      <w:bookmarkStart w:id="1840" w:name="_Toc180405262"/>
      <w:bookmarkStart w:id="1841" w:name="_Toc182918492"/>
      <w:bookmarkStart w:id="1842" w:name="_Toc182921258"/>
      <w:r>
        <w:rPr>
          <w:rFonts w:hint="eastAsia"/>
          <w:lang w:val="en-US" w:eastAsia="zh-CN"/>
        </w:rPr>
        <w:t>6</w:t>
      </w:r>
      <w:r w:rsidR="00254A2D" w:rsidRPr="006219F8">
        <w:t>.Y.3</w:t>
      </w:r>
      <w:r w:rsidR="00254A2D" w:rsidRPr="006219F8">
        <w:tab/>
        <w:t>Evaluation</w:t>
      </w:r>
      <w:bookmarkEnd w:id="1832"/>
      <w:bookmarkEnd w:id="1833"/>
      <w:bookmarkEnd w:id="1834"/>
      <w:bookmarkEnd w:id="1835"/>
      <w:bookmarkEnd w:id="1836"/>
      <w:bookmarkEnd w:id="1837"/>
      <w:bookmarkEnd w:id="1838"/>
      <w:bookmarkEnd w:id="1839"/>
      <w:bookmarkEnd w:id="1840"/>
      <w:bookmarkEnd w:id="1841"/>
      <w:bookmarkEnd w:id="1842"/>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1"/>
      </w:pPr>
      <w:bookmarkStart w:id="1843" w:name="_Toc39138089"/>
      <w:bookmarkStart w:id="1844" w:name="_Toc101360626"/>
      <w:bookmarkStart w:id="1845" w:name="_Toc159226043"/>
      <w:bookmarkStart w:id="1846" w:name="_Toc164693818"/>
      <w:bookmarkStart w:id="1847" w:name="_Toc180405263"/>
      <w:bookmarkStart w:id="1848" w:name="_Toc182918493"/>
      <w:bookmarkStart w:id="1849" w:name="_Toc182921259"/>
      <w:bookmarkStart w:id="1850" w:name="_Toc95076621"/>
      <w:bookmarkStart w:id="1851" w:name="_Toc48930874"/>
      <w:bookmarkStart w:id="1852" w:name="_Toc56501637"/>
      <w:bookmarkStart w:id="1853" w:name="_Toc49376123"/>
      <w:bookmarkStart w:id="1854" w:name="_Toc106618440"/>
      <w:bookmarkStart w:id="1855" w:name="_Toc513475456"/>
      <w:r>
        <w:rPr>
          <w:rFonts w:hint="eastAsia"/>
          <w:lang w:val="en-US" w:eastAsia="zh-CN"/>
        </w:rPr>
        <w:t>7</w:t>
      </w:r>
      <w:r w:rsidR="00254A2D" w:rsidRPr="006219F8">
        <w:tab/>
        <w:t>Conclusions</w:t>
      </w:r>
      <w:bookmarkEnd w:id="1843"/>
      <w:bookmarkEnd w:id="1844"/>
      <w:bookmarkEnd w:id="1845"/>
      <w:bookmarkEnd w:id="1846"/>
      <w:bookmarkEnd w:id="1847"/>
      <w:bookmarkEnd w:id="1848"/>
      <w:bookmarkEnd w:id="1849"/>
    </w:p>
    <w:bookmarkEnd w:id="1850"/>
    <w:bookmarkEnd w:id="1851"/>
    <w:bookmarkEnd w:id="1852"/>
    <w:bookmarkEnd w:id="1853"/>
    <w:bookmarkEnd w:id="1854"/>
    <w:bookmarkEnd w:id="1855"/>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49BA1488" w14:textId="12360DA1" w:rsidR="00DD52EA" w:rsidRPr="00DD52EA" w:rsidRDefault="00DD52EA">
      <w:pPr>
        <w:pStyle w:val="21"/>
        <w:rPr>
          <w:ins w:id="1856" w:author="Samsung" w:date="2024-10-29T15:02:00Z"/>
        </w:rPr>
        <w:pPrChange w:id="1857" w:author="OPPO" w:date="2024-11-19T14:18:00Z">
          <w:pPr>
            <w:keepNext/>
            <w:keepLines/>
            <w:spacing w:before="180"/>
            <w:ind w:left="1134" w:hanging="1134"/>
            <w:outlineLvl w:val="1"/>
          </w:pPr>
        </w:pPrChange>
      </w:pPr>
      <w:bookmarkStart w:id="1858" w:name="_Toc182918494"/>
      <w:bookmarkStart w:id="1859" w:name="_Toc182921260"/>
      <w:ins w:id="1860" w:author="Samsung" w:date="2024-10-29T15:02:00Z">
        <w:r w:rsidRPr="00DD52EA">
          <w:rPr>
            <w:lang w:val="en-US" w:eastAsia="zh-CN"/>
          </w:rPr>
          <w:t>7</w:t>
        </w:r>
        <w:r w:rsidRPr="00DD52EA">
          <w:t>.</w:t>
        </w:r>
      </w:ins>
      <w:ins w:id="1861" w:author="OPPO" w:date="2024-11-19T11:38:00Z">
        <w:r w:rsidR="00231532">
          <w:t>1</w:t>
        </w:r>
      </w:ins>
      <w:ins w:id="1862" w:author="Samsung" w:date="2024-10-29T15:02:00Z">
        <w:del w:id="1863" w:author="OPPO" w:date="2024-11-19T11:38:00Z">
          <w:r w:rsidRPr="00DD52EA" w:rsidDel="00231532">
            <w:delText>Y</w:delText>
          </w:r>
        </w:del>
        <w:r w:rsidRPr="00DD52EA">
          <w:tab/>
          <w:t xml:space="preserve">Conclusion </w:t>
        </w:r>
      </w:ins>
      <w:ins w:id="1864" w:author="OPPO" w:date="2024-11-19T11:45:00Z">
        <w:r w:rsidR="00671185">
          <w:t>on</w:t>
        </w:r>
      </w:ins>
      <w:ins w:id="1865" w:author="Samsung" w:date="2024-10-29T15:02:00Z">
        <w:del w:id="1866" w:author="OPPO" w:date="2024-11-19T11:45:00Z">
          <w:r w:rsidRPr="00DD52EA" w:rsidDel="00671185">
            <w:delText>for</w:delText>
          </w:r>
        </w:del>
        <w:r w:rsidRPr="00DD52EA">
          <w:t xml:space="preserve"> </w:t>
        </w:r>
      </w:ins>
      <w:ins w:id="1867" w:author="OPPO" w:date="2024-11-19T11:44:00Z">
        <w:r w:rsidR="00671185">
          <w:t>K</w:t>
        </w:r>
      </w:ins>
      <w:ins w:id="1868" w:author="Samsung" w:date="2024-10-29T15:02:00Z">
        <w:del w:id="1869" w:author="OPPO" w:date="2024-11-19T11:44:00Z">
          <w:r w:rsidRPr="00DD52EA" w:rsidDel="00671185">
            <w:delText>k</w:delText>
          </w:r>
        </w:del>
        <w:r w:rsidRPr="00DD52EA">
          <w:t xml:space="preserve">ey </w:t>
        </w:r>
      </w:ins>
      <w:ins w:id="1870" w:author="OPPO" w:date="2024-11-19T11:44:00Z">
        <w:r w:rsidR="00671185">
          <w:t>I</w:t>
        </w:r>
      </w:ins>
      <w:ins w:id="1871" w:author="Samsung" w:date="2024-10-29T15:02:00Z">
        <w:del w:id="1872" w:author="OPPO" w:date="2024-11-19T11:44:00Z">
          <w:r w:rsidRPr="00DD52EA" w:rsidDel="00671185">
            <w:delText>i</w:delText>
          </w:r>
        </w:del>
        <w:r w:rsidRPr="00DD52EA">
          <w:t>ssue</w:t>
        </w:r>
      </w:ins>
      <w:ins w:id="1873" w:author="OPPO" w:date="2024-11-19T11:45:00Z">
        <w:r w:rsidR="00671185">
          <w:t xml:space="preserve"> </w:t>
        </w:r>
      </w:ins>
      <w:ins w:id="1874" w:author="Samsung" w:date="2024-10-29T15:02:00Z">
        <w:r w:rsidRPr="00DD52EA">
          <w:t>#1</w:t>
        </w:r>
        <w:bookmarkEnd w:id="1858"/>
        <w:bookmarkEnd w:id="1859"/>
      </w:ins>
    </w:p>
    <w:p w14:paraId="02B28FE2" w14:textId="77777777" w:rsidR="00DD52EA" w:rsidRPr="00DD52EA" w:rsidRDefault="00DD52EA" w:rsidP="00DD52EA">
      <w:pPr>
        <w:rPr>
          <w:ins w:id="1875" w:author="Samsung" w:date="2024-10-29T15:02:00Z"/>
        </w:rPr>
      </w:pPr>
      <w:ins w:id="1876" w:author="Samsung" w:date="2024-10-29T15:02:00Z">
        <w:r w:rsidRPr="00DD52EA">
          <w:t xml:space="preserve">For spatial localization service authorization SEAL service authorization procedure to validate the VAL user to access the SEAL services </w:t>
        </w:r>
      </w:ins>
      <w:ins w:id="1877" w:author="draft_S3-245287-r1" w:date="2024-11-14T19:53:00Z">
        <w:r w:rsidRPr="00DD52EA">
          <w:t xml:space="preserve">is used </w:t>
        </w:r>
      </w:ins>
      <w:ins w:id="1878" w:author="Samsung" w:date="2024-10-29T15:02:00Z">
        <w:r w:rsidRPr="00DD52EA">
          <w:t>as specified in TS 33.434 [</w:t>
        </w:r>
      </w:ins>
      <w:ins w:id="1879" w:author="Samsung" w:date="2024-10-30T08:30:00Z">
        <w:r w:rsidRPr="00DD52EA">
          <w:t>4</w:t>
        </w:r>
      </w:ins>
      <w:ins w:id="1880" w:author="Samsung" w:date="2024-10-29T15:02:00Z">
        <w:r w:rsidRPr="00DD52EA">
          <w:t>].</w:t>
        </w:r>
      </w:ins>
    </w:p>
    <w:p w14:paraId="174688DA" w14:textId="77777777" w:rsidR="00DD52EA" w:rsidRPr="00DD52EA" w:rsidRDefault="00DD52EA" w:rsidP="00DD52EA">
      <w:pPr>
        <w:rPr>
          <w:ins w:id="1881" w:author="Samsung" w:date="2024-10-29T15:02:00Z"/>
        </w:rPr>
      </w:pPr>
      <w:ins w:id="1882" w:author="Samsung" w:date="2024-10-29T15:02:00Z">
        <w:r w:rsidRPr="00DD52EA">
          <w:t>When CAPIF is used as specified in TS 23.434 [</w:t>
        </w:r>
      </w:ins>
      <w:ins w:id="1883" w:author="Samsung" w:date="2024-10-30T08:31:00Z">
        <w:r w:rsidRPr="00DD52EA">
          <w:t>7</w:t>
        </w:r>
      </w:ins>
      <w:ins w:id="1884" w:author="Samsung" w:date="2024-10-29T15:02:00Z">
        <w:r w:rsidRPr="00DD52EA">
          <w:t xml:space="preserve">], the security mechanism for CAPIF </w:t>
        </w:r>
      </w:ins>
      <w:ins w:id="1885" w:author="draft_S3-245287-r1" w:date="2024-11-14T19:53:00Z">
        <w:r w:rsidRPr="00DD52EA">
          <w:t xml:space="preserve">is used as </w:t>
        </w:r>
      </w:ins>
      <w:ins w:id="1886" w:author="Samsung" w:date="2024-10-29T15:02:00Z">
        <w:r w:rsidRPr="00DD52EA">
          <w:t>specified in TS 33.122 [</w:t>
        </w:r>
      </w:ins>
      <w:ins w:id="1887" w:author="Samsung" w:date="2024-10-30T08:31:00Z">
        <w:r w:rsidRPr="00DD52EA">
          <w:t>5</w:t>
        </w:r>
      </w:ins>
      <w:ins w:id="1888" w:author="Samsung" w:date="2024-10-29T15:02:00Z">
        <w:r w:rsidRPr="00DD52EA">
          <w:t>]</w:t>
        </w:r>
      </w:ins>
      <w:ins w:id="1889" w:author="draft_S3-245287-r1" w:date="2024-11-14T19:54:00Z">
        <w:r w:rsidRPr="00DD52EA">
          <w:t>.</w:t>
        </w:r>
      </w:ins>
      <w:ins w:id="1890" w:author="Samsung" w:date="2024-10-29T15:02:00Z">
        <w:r w:rsidRPr="00DD52EA">
          <w:t xml:space="preserve"> </w:t>
        </w:r>
      </w:ins>
    </w:p>
    <w:p w14:paraId="7C7B19E3" w14:textId="2A37DDEE" w:rsidR="00231532" w:rsidRPr="00231532" w:rsidRDefault="00231532">
      <w:pPr>
        <w:pStyle w:val="21"/>
        <w:rPr>
          <w:ins w:id="1891" w:author="Huawei" w:date="2024-10-28T09:26:00Z"/>
          <w:lang w:val="en-US" w:eastAsia="zh-CN"/>
        </w:rPr>
        <w:pPrChange w:id="1892" w:author="OPPO" w:date="2024-11-19T14:19:00Z">
          <w:pPr>
            <w:keepNext/>
            <w:keepLines/>
            <w:spacing w:before="180"/>
            <w:ind w:left="1134" w:hanging="1134"/>
            <w:outlineLvl w:val="1"/>
          </w:pPr>
        </w:pPrChange>
      </w:pPr>
      <w:bookmarkStart w:id="1893" w:name="_Toc182921261"/>
      <w:bookmarkStart w:id="1894" w:name="_Toc182918495"/>
      <w:bookmarkStart w:id="1895" w:name="_Toc22642998"/>
      <w:bookmarkStart w:id="1896" w:name="_Toc25815279"/>
      <w:bookmarkStart w:id="1897" w:name="_Toc25815748"/>
      <w:bookmarkStart w:id="1898" w:name="_Toc25815899"/>
      <w:bookmarkStart w:id="1899" w:name="_Toc25816055"/>
      <w:bookmarkStart w:id="1900" w:name="_Toc25816793"/>
      <w:ins w:id="1901" w:author="Huawei" w:date="2024-10-28T09:26:00Z">
        <w:r w:rsidRPr="00231532">
          <w:rPr>
            <w:lang w:val="en-US"/>
          </w:rPr>
          <w:t>7.</w:t>
        </w:r>
      </w:ins>
      <w:ins w:id="1902" w:author="OPPO" w:date="2024-11-19T11:38:00Z">
        <w:r>
          <w:rPr>
            <w:lang w:val="en-US"/>
          </w:rPr>
          <w:t>2</w:t>
        </w:r>
      </w:ins>
      <w:ins w:id="1903" w:author="Huawei" w:date="2024-10-28T09:27:00Z">
        <w:del w:id="1904" w:author="OPPO" w:date="2024-11-19T11:38:00Z">
          <w:r w:rsidRPr="00231532" w:rsidDel="00231532">
            <w:rPr>
              <w:lang w:val="en-US"/>
            </w:rPr>
            <w:delText>X</w:delText>
          </w:r>
        </w:del>
      </w:ins>
      <w:ins w:id="1905" w:author="Huawei" w:date="2024-10-28T09:26:00Z">
        <w:r w:rsidRPr="00231532">
          <w:rPr>
            <w:lang w:val="en-US"/>
          </w:rPr>
          <w:tab/>
        </w:r>
      </w:ins>
      <w:ins w:id="1906" w:author="OPPO" w:date="2024-11-19T11:44:00Z">
        <w:r w:rsidR="00671185">
          <w:rPr>
            <w:lang w:val="en-US"/>
          </w:rPr>
          <w:t>Conclu</w:t>
        </w:r>
      </w:ins>
      <w:ins w:id="1907" w:author="OPPO" w:date="2024-11-19T11:45:00Z">
        <w:r w:rsidR="00671185">
          <w:rPr>
            <w:lang w:val="en-US"/>
          </w:rPr>
          <w:t xml:space="preserve">sion on </w:t>
        </w:r>
      </w:ins>
      <w:ins w:id="1908" w:author="Huawei" w:date="2024-10-28T09:26:00Z">
        <w:r w:rsidRPr="00231532">
          <w:rPr>
            <w:lang w:val="en-US"/>
          </w:rPr>
          <w:t xml:space="preserve">Key </w:t>
        </w:r>
      </w:ins>
      <w:ins w:id="1909" w:author="OPPO" w:date="2024-11-19T11:45:00Z">
        <w:r w:rsidR="00671185">
          <w:rPr>
            <w:lang w:val="en-US"/>
          </w:rPr>
          <w:t>I</w:t>
        </w:r>
      </w:ins>
      <w:ins w:id="1910" w:author="Huawei" w:date="2024-10-28T09:26:00Z">
        <w:del w:id="1911" w:author="OPPO" w:date="2024-11-19T11:45:00Z">
          <w:r w:rsidRPr="00231532" w:rsidDel="00671185">
            <w:rPr>
              <w:lang w:val="en-US"/>
            </w:rPr>
            <w:delText>i</w:delText>
          </w:r>
        </w:del>
        <w:r w:rsidRPr="00231532">
          <w:rPr>
            <w:lang w:val="en-US"/>
          </w:rPr>
          <w:t>ssue #</w:t>
        </w:r>
      </w:ins>
      <w:ins w:id="1912" w:author="Huawei" w:date="2024-10-30T11:21:00Z">
        <w:r w:rsidRPr="00231532">
          <w:rPr>
            <w:lang w:val="en-US"/>
          </w:rPr>
          <w:t>2</w:t>
        </w:r>
      </w:ins>
      <w:bookmarkEnd w:id="1893"/>
      <w:ins w:id="1913" w:author="Huawei" w:date="2024-10-28T09:26:00Z">
        <w:del w:id="1914" w:author="OPPO" w:date="2024-11-19T11:45:00Z">
          <w:r w:rsidRPr="00231532" w:rsidDel="00671185">
            <w:rPr>
              <w:lang w:val="en-US"/>
            </w:rPr>
            <w:delText xml:space="preserve">: </w:delText>
          </w:r>
        </w:del>
      </w:ins>
      <w:ins w:id="1915" w:author="Huawei" w:date="2024-10-30T11:21:00Z">
        <w:del w:id="1916" w:author="OPPO" w:date="2024-11-19T11:45:00Z">
          <w:r w:rsidRPr="00231532" w:rsidDel="00671185">
            <w:rPr>
              <w:lang w:val="en-US"/>
            </w:rPr>
            <w:delText>Privacy of user sensitive information</w:delText>
          </w:r>
        </w:del>
      </w:ins>
      <w:bookmarkEnd w:id="1894"/>
    </w:p>
    <w:bookmarkEnd w:id="1895"/>
    <w:bookmarkEnd w:id="1896"/>
    <w:bookmarkEnd w:id="1897"/>
    <w:bookmarkEnd w:id="1898"/>
    <w:bookmarkEnd w:id="1899"/>
    <w:bookmarkEnd w:id="1900"/>
    <w:p w14:paraId="199D1540" w14:textId="77777777" w:rsidR="00231532" w:rsidRPr="00231532" w:rsidRDefault="00231532" w:rsidP="00231532">
      <w:pPr>
        <w:rPr>
          <w:ins w:id="1917" w:author="Huawei-r1" w:date="2024-11-14T02:58:00Z"/>
          <w:color w:val="FF0000"/>
          <w:lang w:eastAsia="zh-CN"/>
        </w:rPr>
      </w:pPr>
      <w:ins w:id="1918" w:author="MI-r3" w:date="2024-11-13T14:38:00Z">
        <w:r w:rsidRPr="00231532">
          <w:rPr>
            <w:rFonts w:eastAsia="等线"/>
            <w:lang w:eastAsia="zh-CN"/>
          </w:rPr>
          <w:t>T</w:t>
        </w:r>
      </w:ins>
      <w:ins w:id="1919" w:author="Huawei" w:date="2024-10-30T11:26:00Z">
        <w:r w:rsidRPr="00231532">
          <w:rPr>
            <w:rFonts w:eastAsia="等线"/>
            <w:lang w:eastAsia="zh-CN"/>
          </w:rPr>
          <w:t xml:space="preserve">he user information is only exposed if </w:t>
        </w:r>
      </w:ins>
      <w:ins w:id="1920" w:author="Huawei" w:date="2024-10-30T11:27:00Z">
        <w:r w:rsidRPr="00231532">
          <w:rPr>
            <w:rFonts w:eastAsia="等线"/>
            <w:lang w:eastAsia="zh-CN"/>
          </w:rPr>
          <w:t>CCF obtains permission from the resource owner as specified in TS 33.122 [5].</w:t>
        </w:r>
      </w:ins>
    </w:p>
    <w:p w14:paraId="3A44EE6D" w14:textId="77777777" w:rsidR="00231532" w:rsidRPr="00231532" w:rsidRDefault="00231532" w:rsidP="00C831C1">
      <w:pPr>
        <w:pStyle w:val="EditorsNote"/>
        <w:rPr>
          <w:ins w:id="1921" w:author="Huawei-r1" w:date="2024-11-14T01:16:00Z"/>
        </w:rPr>
        <w:pPrChange w:id="1922" w:author="OPPO" w:date="2024-11-19T16:01:00Z">
          <w:pPr>
            <w:ind w:firstLine="284"/>
          </w:pPr>
        </w:pPrChange>
      </w:pPr>
      <w:ins w:id="1923" w:author="Huawei-r2" w:date="2024-11-14T03:34:00Z">
        <w:r w:rsidRPr="00231532">
          <w:rPr>
            <w:lang w:eastAsia="zh-CN"/>
          </w:rPr>
          <w:t>E</w:t>
        </w:r>
      </w:ins>
      <w:ins w:id="1924" w:author="MI-r3" w:date="2024-11-13T14:38:00Z">
        <w:r w:rsidRPr="00231532">
          <w:rPr>
            <w:lang w:eastAsia="zh-CN"/>
          </w:rPr>
          <w:t xml:space="preserve">ditor’s </w:t>
        </w:r>
      </w:ins>
      <w:ins w:id="1925" w:author="Huawei-r2" w:date="2024-11-14T03:34:00Z">
        <w:r w:rsidRPr="00231532">
          <w:rPr>
            <w:lang w:eastAsia="zh-CN"/>
          </w:rPr>
          <w:t>N</w:t>
        </w:r>
      </w:ins>
      <w:ins w:id="1926" w:author="MI-r3" w:date="2024-11-13T14:38:00Z">
        <w:r w:rsidRPr="00231532">
          <w:rPr>
            <w:lang w:eastAsia="zh-CN"/>
          </w:rPr>
          <w:t>ote</w:t>
        </w:r>
      </w:ins>
      <w:ins w:id="1927" w:author="Huawei-r2" w:date="2024-11-14T03:34:00Z">
        <w:r w:rsidRPr="00231532">
          <w:rPr>
            <w:lang w:eastAsia="zh-CN"/>
          </w:rPr>
          <w:t>: Further conclusion on the reuse of user consent framework defined in TS 33.501 [6] Annex V</w:t>
        </w:r>
      </w:ins>
      <w:ins w:id="1928" w:author="nokia-33-r4" w:date="2024-11-14T05:10:00Z">
        <w:r w:rsidRPr="00231532">
          <w:rPr>
            <w:lang w:eastAsia="zh-CN"/>
          </w:rPr>
          <w:t xml:space="preserve"> for user privacy</w:t>
        </w:r>
      </w:ins>
      <w:ins w:id="1929" w:author="Huawei-r2" w:date="2024-11-14T03:34:00Z">
        <w:r w:rsidRPr="00231532">
          <w:rPr>
            <w:lang w:eastAsia="zh-CN"/>
          </w:rPr>
          <w:t xml:space="preserve"> is FFS.</w:t>
        </w:r>
      </w:ins>
    </w:p>
    <w:p w14:paraId="2C029F17" w14:textId="77777777" w:rsidR="00254A2D" w:rsidRPr="00231532"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8"/>
      </w:pPr>
      <w:r w:rsidRPr="006219F8">
        <w:br w:type="page"/>
      </w:r>
      <w:bookmarkStart w:id="1930" w:name="_Toc159226044"/>
      <w:bookmarkStart w:id="1931" w:name="_Toc164693819"/>
      <w:bookmarkStart w:id="1932" w:name="_Toc180405264"/>
      <w:bookmarkStart w:id="1933" w:name="_Toc182918496"/>
      <w:bookmarkStart w:id="1934" w:name="_Toc182921262"/>
      <w:r w:rsidRPr="006219F8">
        <w:lastRenderedPageBreak/>
        <w:t>Annex &lt;X&gt; (informative):</w:t>
      </w:r>
      <w:r w:rsidRPr="006219F8">
        <w:br/>
        <w:t>Change history</w:t>
      </w:r>
      <w:bookmarkEnd w:id="1930"/>
      <w:bookmarkEnd w:id="1931"/>
      <w:bookmarkEnd w:id="1932"/>
      <w:bookmarkEnd w:id="1933"/>
      <w:bookmarkEnd w:id="1934"/>
    </w:p>
    <w:p w14:paraId="4CE104A1" w14:textId="77777777" w:rsidR="00254A2D" w:rsidRPr="006219F8" w:rsidRDefault="00254A2D" w:rsidP="00254A2D">
      <w:pPr>
        <w:pStyle w:val="TH"/>
      </w:pPr>
      <w:bookmarkStart w:id="1935" w:name="historyclause"/>
      <w:bookmarkEnd w:id="19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proofErr w:type="spellStart"/>
            <w:r w:rsidRPr="006219F8">
              <w:rPr>
                <w:b/>
                <w:sz w:val="16"/>
              </w:rPr>
              <w:t>TDoc</w:t>
            </w:r>
            <w:proofErr w:type="spellEnd"/>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c>
          <w:tcPr>
            <w:tcW w:w="800" w:type="dxa"/>
            <w:shd w:val="solid" w:color="FFFFFF" w:fill="auto"/>
          </w:tcPr>
          <w:p w14:paraId="5059AB24" w14:textId="250D043A" w:rsidR="005F254D" w:rsidRDefault="005F254D" w:rsidP="005F254D">
            <w:pPr>
              <w:pStyle w:val="TAC"/>
              <w:rPr>
                <w:sz w:val="16"/>
                <w:szCs w:val="16"/>
                <w:lang w:eastAsia="zh-CN"/>
              </w:rPr>
            </w:pPr>
            <w:r>
              <w:rPr>
                <w:rFonts w:hint="eastAsia"/>
                <w:sz w:val="16"/>
                <w:szCs w:val="16"/>
                <w:lang w:eastAsia="zh-CN"/>
              </w:rPr>
              <w:t>2</w:t>
            </w:r>
            <w:r>
              <w:rPr>
                <w:sz w:val="16"/>
                <w:szCs w:val="16"/>
                <w:lang w:eastAsia="zh-CN"/>
              </w:rPr>
              <w:t>024-10</w:t>
            </w:r>
          </w:p>
        </w:tc>
        <w:tc>
          <w:tcPr>
            <w:tcW w:w="800" w:type="dxa"/>
            <w:shd w:val="solid" w:color="FFFFFF" w:fill="auto"/>
          </w:tcPr>
          <w:p w14:paraId="1B075E72" w14:textId="7F67F4E7" w:rsidR="005F254D" w:rsidRDefault="005F254D" w:rsidP="005F254D">
            <w:pPr>
              <w:pStyle w:val="TAC"/>
              <w:rPr>
                <w:sz w:val="16"/>
                <w:szCs w:val="16"/>
                <w:lang w:eastAsia="zh-CN"/>
              </w:rPr>
            </w:pPr>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p>
        </w:tc>
        <w:tc>
          <w:tcPr>
            <w:tcW w:w="1094" w:type="dxa"/>
            <w:shd w:val="solid" w:color="FFFFFF" w:fill="auto"/>
          </w:tcPr>
          <w:p w14:paraId="04BEF124" w14:textId="522B4395" w:rsidR="005F254D" w:rsidRPr="002F3A75" w:rsidRDefault="005F254D" w:rsidP="005F254D">
            <w:pPr>
              <w:pStyle w:val="TAC"/>
              <w:rPr>
                <w:sz w:val="16"/>
                <w:szCs w:val="16"/>
              </w:rPr>
            </w:pPr>
            <w:r w:rsidRPr="00094992">
              <w:rPr>
                <w:sz w:val="16"/>
                <w:szCs w:val="16"/>
              </w:rPr>
              <w:t>S3-244304</w:t>
            </w:r>
          </w:p>
        </w:tc>
        <w:tc>
          <w:tcPr>
            <w:tcW w:w="425" w:type="dxa"/>
            <w:shd w:val="solid" w:color="FFFFFF" w:fill="auto"/>
          </w:tcPr>
          <w:p w14:paraId="2C35AE9F" w14:textId="77777777" w:rsidR="005F254D" w:rsidRDefault="005F254D" w:rsidP="005F254D">
            <w:pPr>
              <w:pStyle w:val="TAL"/>
              <w:rPr>
                <w:sz w:val="16"/>
                <w:szCs w:val="16"/>
              </w:rPr>
            </w:pPr>
          </w:p>
        </w:tc>
        <w:tc>
          <w:tcPr>
            <w:tcW w:w="425" w:type="dxa"/>
            <w:shd w:val="solid" w:color="FFFFFF" w:fill="auto"/>
          </w:tcPr>
          <w:p w14:paraId="2278DA9D" w14:textId="77777777" w:rsidR="005F254D" w:rsidRDefault="005F254D" w:rsidP="005F254D">
            <w:pPr>
              <w:pStyle w:val="TAR"/>
              <w:rPr>
                <w:sz w:val="16"/>
                <w:szCs w:val="16"/>
              </w:rPr>
            </w:pPr>
          </w:p>
        </w:tc>
        <w:tc>
          <w:tcPr>
            <w:tcW w:w="425" w:type="dxa"/>
            <w:shd w:val="solid" w:color="FFFFFF" w:fill="auto"/>
          </w:tcPr>
          <w:p w14:paraId="11676C24" w14:textId="77777777" w:rsidR="005F254D" w:rsidRDefault="005F254D" w:rsidP="005F254D">
            <w:pPr>
              <w:pStyle w:val="TAC"/>
              <w:rPr>
                <w:sz w:val="16"/>
                <w:szCs w:val="16"/>
              </w:rPr>
            </w:pPr>
          </w:p>
        </w:tc>
        <w:tc>
          <w:tcPr>
            <w:tcW w:w="4962" w:type="dxa"/>
            <w:shd w:val="solid" w:color="FFFFFF" w:fill="auto"/>
          </w:tcPr>
          <w:p w14:paraId="47AC4FE8" w14:textId="00B9E02F" w:rsidR="005F254D" w:rsidRPr="002F3A75" w:rsidRDefault="005F254D" w:rsidP="005F254D">
            <w:pPr>
              <w:pStyle w:val="TAL"/>
              <w:rPr>
                <w:sz w:val="16"/>
                <w:szCs w:val="16"/>
                <w:lang w:eastAsia="zh-CN"/>
              </w:rPr>
            </w:pPr>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r w:rsidR="008513EC" w:rsidRPr="008513EC">
              <w:rPr>
                <w:sz w:val="16"/>
                <w:szCs w:val="16"/>
                <w:lang w:eastAsia="zh-CN"/>
              </w:rPr>
              <w:t>S3-244518</w:t>
            </w:r>
            <w:r>
              <w:rPr>
                <w:rFonts w:hint="eastAsia"/>
                <w:sz w:val="16"/>
                <w:szCs w:val="16"/>
                <w:lang w:eastAsia="zh-CN"/>
              </w:rPr>
              <w:t>,</w:t>
            </w:r>
            <w:r>
              <w:rPr>
                <w:sz w:val="16"/>
                <w:szCs w:val="16"/>
                <w:lang w:eastAsia="zh-CN"/>
              </w:rPr>
              <w:t xml:space="preserve"> </w:t>
            </w:r>
            <w:r w:rsidRPr="005F254D">
              <w:rPr>
                <w:sz w:val="16"/>
                <w:szCs w:val="16"/>
                <w:lang w:eastAsia="zh-CN"/>
              </w:rPr>
              <w:t>S3-244476</w:t>
            </w:r>
          </w:p>
        </w:tc>
        <w:tc>
          <w:tcPr>
            <w:tcW w:w="708" w:type="dxa"/>
            <w:shd w:val="solid" w:color="FFFFFF" w:fill="auto"/>
          </w:tcPr>
          <w:p w14:paraId="38826547" w14:textId="201EBAE4" w:rsidR="005F254D" w:rsidRDefault="005F254D" w:rsidP="005F254D">
            <w:pPr>
              <w:pStyle w:val="TAC"/>
              <w:rPr>
                <w:sz w:val="16"/>
                <w:szCs w:val="16"/>
                <w:lang w:eastAsia="zh-CN"/>
              </w:rPr>
            </w:pPr>
            <w:r>
              <w:rPr>
                <w:rFonts w:hint="eastAsia"/>
                <w:sz w:val="16"/>
                <w:szCs w:val="16"/>
                <w:lang w:eastAsia="zh-CN"/>
              </w:rPr>
              <w:t>0</w:t>
            </w:r>
            <w:r>
              <w:rPr>
                <w:sz w:val="16"/>
                <w:szCs w:val="16"/>
                <w:lang w:eastAsia="zh-CN"/>
              </w:rPr>
              <w:t>.4.0</w:t>
            </w:r>
          </w:p>
        </w:tc>
      </w:tr>
      <w:tr w:rsidR="00DD52EA" w14:paraId="63C7FDC9" w14:textId="77777777" w:rsidTr="00197EE8">
        <w:trPr>
          <w:ins w:id="1936" w:author="OPPO" w:date="2024-11-19T11:35:00Z"/>
        </w:trPr>
        <w:tc>
          <w:tcPr>
            <w:tcW w:w="800" w:type="dxa"/>
            <w:shd w:val="solid" w:color="FFFFFF" w:fill="auto"/>
          </w:tcPr>
          <w:p w14:paraId="60A78FE8" w14:textId="4E9D3176" w:rsidR="00DD52EA" w:rsidRDefault="00A23A13" w:rsidP="005F254D">
            <w:pPr>
              <w:pStyle w:val="TAC"/>
              <w:rPr>
                <w:ins w:id="1937" w:author="OPPO" w:date="2024-11-19T11:35:00Z"/>
                <w:sz w:val="16"/>
                <w:szCs w:val="16"/>
                <w:lang w:eastAsia="zh-CN"/>
              </w:rPr>
            </w:pPr>
            <w:ins w:id="1938" w:author="OPPO" w:date="2024-11-19T11:57:00Z">
              <w:r>
                <w:rPr>
                  <w:rFonts w:hint="eastAsia"/>
                  <w:sz w:val="16"/>
                  <w:szCs w:val="16"/>
                  <w:lang w:eastAsia="zh-CN"/>
                </w:rPr>
                <w:t>2</w:t>
              </w:r>
              <w:r>
                <w:rPr>
                  <w:sz w:val="16"/>
                  <w:szCs w:val="16"/>
                  <w:lang w:eastAsia="zh-CN"/>
                </w:rPr>
                <w:t>024-11</w:t>
              </w:r>
            </w:ins>
          </w:p>
        </w:tc>
        <w:tc>
          <w:tcPr>
            <w:tcW w:w="800" w:type="dxa"/>
            <w:shd w:val="solid" w:color="FFFFFF" w:fill="auto"/>
          </w:tcPr>
          <w:p w14:paraId="1748995D" w14:textId="5334E9A0" w:rsidR="00DD52EA" w:rsidRDefault="00A23A13" w:rsidP="005F254D">
            <w:pPr>
              <w:pStyle w:val="TAC"/>
              <w:rPr>
                <w:ins w:id="1939" w:author="OPPO" w:date="2024-11-19T11:35:00Z"/>
                <w:sz w:val="16"/>
                <w:szCs w:val="16"/>
                <w:lang w:eastAsia="zh-CN"/>
              </w:rPr>
            </w:pPr>
            <w:ins w:id="1940" w:author="OPPO" w:date="2024-11-19T11:57:00Z">
              <w:r>
                <w:rPr>
                  <w:rFonts w:hint="eastAsia"/>
                  <w:sz w:val="16"/>
                  <w:szCs w:val="16"/>
                  <w:lang w:eastAsia="zh-CN"/>
                </w:rPr>
                <w:t>S</w:t>
              </w:r>
              <w:r>
                <w:rPr>
                  <w:sz w:val="16"/>
                  <w:szCs w:val="16"/>
                  <w:lang w:eastAsia="zh-CN"/>
                </w:rPr>
                <w:t>A3#119</w:t>
              </w:r>
            </w:ins>
          </w:p>
        </w:tc>
        <w:tc>
          <w:tcPr>
            <w:tcW w:w="1094" w:type="dxa"/>
            <w:shd w:val="solid" w:color="FFFFFF" w:fill="auto"/>
          </w:tcPr>
          <w:p w14:paraId="573055B5" w14:textId="0FC8A107" w:rsidR="00DD52EA" w:rsidRPr="00094992" w:rsidRDefault="008E7343" w:rsidP="005F254D">
            <w:pPr>
              <w:pStyle w:val="TAC"/>
              <w:rPr>
                <w:ins w:id="1941" w:author="OPPO" w:date="2024-11-19T11:35:00Z"/>
                <w:sz w:val="16"/>
                <w:szCs w:val="16"/>
                <w:lang w:eastAsia="zh-CN"/>
              </w:rPr>
            </w:pPr>
            <w:ins w:id="1942" w:author="OPPO" w:date="2024-11-19T12:00:00Z">
              <w:r>
                <w:rPr>
                  <w:rFonts w:hint="eastAsia"/>
                  <w:sz w:val="16"/>
                  <w:szCs w:val="16"/>
                  <w:lang w:eastAsia="zh-CN"/>
                </w:rPr>
                <w:t>S</w:t>
              </w:r>
              <w:r>
                <w:rPr>
                  <w:sz w:val="16"/>
                  <w:szCs w:val="16"/>
                  <w:lang w:eastAsia="zh-CN"/>
                </w:rPr>
                <w:t>3-245204</w:t>
              </w:r>
            </w:ins>
          </w:p>
        </w:tc>
        <w:tc>
          <w:tcPr>
            <w:tcW w:w="425" w:type="dxa"/>
            <w:shd w:val="solid" w:color="FFFFFF" w:fill="auto"/>
          </w:tcPr>
          <w:p w14:paraId="7454E12F" w14:textId="77777777" w:rsidR="00DD52EA" w:rsidRDefault="00DD52EA" w:rsidP="005F254D">
            <w:pPr>
              <w:pStyle w:val="TAL"/>
              <w:rPr>
                <w:ins w:id="1943" w:author="OPPO" w:date="2024-11-19T11:35:00Z"/>
                <w:sz w:val="16"/>
                <w:szCs w:val="16"/>
              </w:rPr>
            </w:pPr>
          </w:p>
        </w:tc>
        <w:tc>
          <w:tcPr>
            <w:tcW w:w="425" w:type="dxa"/>
            <w:shd w:val="solid" w:color="FFFFFF" w:fill="auto"/>
          </w:tcPr>
          <w:p w14:paraId="774FBF82" w14:textId="77777777" w:rsidR="00DD52EA" w:rsidRDefault="00DD52EA" w:rsidP="005F254D">
            <w:pPr>
              <w:pStyle w:val="TAR"/>
              <w:rPr>
                <w:ins w:id="1944" w:author="OPPO" w:date="2024-11-19T11:35:00Z"/>
                <w:sz w:val="16"/>
                <w:szCs w:val="16"/>
              </w:rPr>
            </w:pPr>
          </w:p>
        </w:tc>
        <w:tc>
          <w:tcPr>
            <w:tcW w:w="425" w:type="dxa"/>
            <w:shd w:val="solid" w:color="FFFFFF" w:fill="auto"/>
          </w:tcPr>
          <w:p w14:paraId="4972CCBF" w14:textId="77777777" w:rsidR="00DD52EA" w:rsidRDefault="00DD52EA" w:rsidP="005F254D">
            <w:pPr>
              <w:pStyle w:val="TAC"/>
              <w:rPr>
                <w:ins w:id="1945" w:author="OPPO" w:date="2024-11-19T11:35:00Z"/>
                <w:sz w:val="16"/>
                <w:szCs w:val="16"/>
              </w:rPr>
            </w:pPr>
          </w:p>
        </w:tc>
        <w:tc>
          <w:tcPr>
            <w:tcW w:w="4962" w:type="dxa"/>
            <w:shd w:val="solid" w:color="FFFFFF" w:fill="auto"/>
          </w:tcPr>
          <w:p w14:paraId="5425923A" w14:textId="46E27072" w:rsidR="00DD52EA" w:rsidRPr="00094992" w:rsidRDefault="00DD52EA" w:rsidP="005F254D">
            <w:pPr>
              <w:pStyle w:val="TAL"/>
              <w:rPr>
                <w:ins w:id="1946" w:author="OPPO" w:date="2024-11-19T11:35:00Z"/>
                <w:sz w:val="16"/>
                <w:szCs w:val="16"/>
                <w:lang w:eastAsia="zh-CN"/>
              </w:rPr>
            </w:pPr>
            <w:ins w:id="1947" w:author="OPPO" w:date="2024-11-19T11:37:00Z">
              <w:r w:rsidRPr="00DD52EA">
                <w:rPr>
                  <w:sz w:val="16"/>
                  <w:szCs w:val="16"/>
                  <w:lang w:eastAsia="zh-CN"/>
                </w:rPr>
                <w:t>S3-245287</w:t>
              </w:r>
            </w:ins>
            <w:ins w:id="1948" w:author="OPPO" w:date="2024-11-19T11:48:00Z">
              <w:r w:rsidR="00785463">
                <w:rPr>
                  <w:sz w:val="16"/>
                  <w:szCs w:val="16"/>
                  <w:lang w:eastAsia="zh-CN"/>
                </w:rPr>
                <w:t xml:space="preserve">, </w:t>
              </w:r>
              <w:r w:rsidR="00785463" w:rsidRPr="00785463">
                <w:rPr>
                  <w:sz w:val="16"/>
                  <w:szCs w:val="16"/>
                  <w:lang w:eastAsia="zh-CN"/>
                </w:rPr>
                <w:t>S3-24528</w:t>
              </w:r>
              <w:r w:rsidR="00785463">
                <w:rPr>
                  <w:sz w:val="16"/>
                  <w:szCs w:val="16"/>
                  <w:lang w:eastAsia="zh-CN"/>
                </w:rPr>
                <w:t xml:space="preserve">8, </w:t>
              </w:r>
              <w:r w:rsidR="00785463" w:rsidRPr="00785463">
                <w:rPr>
                  <w:sz w:val="16"/>
                  <w:szCs w:val="16"/>
                  <w:lang w:eastAsia="zh-CN"/>
                </w:rPr>
                <w:t>S3-245289</w:t>
              </w:r>
            </w:ins>
            <w:ins w:id="1949" w:author="OPPO" w:date="2024-11-19T11:53:00Z">
              <w:r w:rsidR="00237221">
                <w:rPr>
                  <w:rFonts w:hint="eastAsia"/>
                  <w:sz w:val="16"/>
                  <w:szCs w:val="16"/>
                  <w:lang w:eastAsia="zh-CN"/>
                </w:rPr>
                <w:t>,</w:t>
              </w:r>
              <w:r w:rsidR="00237221">
                <w:rPr>
                  <w:sz w:val="16"/>
                  <w:szCs w:val="16"/>
                  <w:lang w:eastAsia="zh-CN"/>
                </w:rPr>
                <w:t xml:space="preserve"> </w:t>
              </w:r>
              <w:r w:rsidR="00237221" w:rsidRPr="00237221">
                <w:rPr>
                  <w:sz w:val="16"/>
                  <w:szCs w:val="16"/>
                  <w:lang w:eastAsia="zh-CN"/>
                </w:rPr>
                <w:t>S3-245290</w:t>
              </w:r>
            </w:ins>
            <w:ins w:id="1950" w:author="OPPO" w:date="2024-11-19T11:57:00Z">
              <w:r w:rsidR="00A23A13">
                <w:rPr>
                  <w:sz w:val="16"/>
                  <w:szCs w:val="16"/>
                  <w:lang w:eastAsia="zh-CN"/>
                </w:rPr>
                <w:t xml:space="preserve">, </w:t>
              </w:r>
              <w:r w:rsidR="00A23A13" w:rsidRPr="00A23A13">
                <w:rPr>
                  <w:sz w:val="16"/>
                  <w:szCs w:val="16"/>
                  <w:lang w:eastAsia="zh-CN"/>
                </w:rPr>
                <w:t>S3-245291</w:t>
              </w:r>
            </w:ins>
            <w:ins w:id="1951" w:author="OPPO" w:date="2024-11-19T12:00:00Z">
              <w:r w:rsidR="007E4EB5">
                <w:rPr>
                  <w:sz w:val="16"/>
                  <w:szCs w:val="16"/>
                  <w:lang w:eastAsia="zh-CN"/>
                </w:rPr>
                <w:t xml:space="preserve">, </w:t>
              </w:r>
              <w:r w:rsidR="007E4EB5" w:rsidRPr="007E4EB5">
                <w:rPr>
                  <w:sz w:val="16"/>
                  <w:szCs w:val="16"/>
                  <w:lang w:eastAsia="zh-CN"/>
                </w:rPr>
                <w:t>S3-245354</w:t>
              </w:r>
            </w:ins>
            <w:r w:rsidR="002B5F6C">
              <w:rPr>
                <w:sz w:val="16"/>
                <w:szCs w:val="16"/>
                <w:lang w:eastAsia="zh-CN"/>
              </w:rPr>
              <w:t xml:space="preserve">, </w:t>
            </w:r>
            <w:ins w:id="1952" w:author="OPPO" w:date="2024-11-19T14:58:00Z">
              <w:r w:rsidR="00780D8D" w:rsidRPr="00780D8D">
                <w:rPr>
                  <w:sz w:val="16"/>
                  <w:szCs w:val="16"/>
                  <w:lang w:eastAsia="zh-CN"/>
                </w:rPr>
                <w:t>S3</w:t>
              </w:r>
              <w:r w:rsidR="00780D8D" w:rsidRPr="00780D8D">
                <w:rPr>
                  <w:rFonts w:ascii="Cambria Math" w:hAnsi="Cambria Math" w:cs="Cambria Math"/>
                  <w:sz w:val="16"/>
                  <w:szCs w:val="16"/>
                  <w:lang w:eastAsia="zh-CN"/>
                </w:rPr>
                <w:t>‑</w:t>
              </w:r>
              <w:r w:rsidR="00780D8D" w:rsidRPr="00780D8D">
                <w:rPr>
                  <w:sz w:val="16"/>
                  <w:szCs w:val="16"/>
                  <w:lang w:eastAsia="zh-CN"/>
                </w:rPr>
                <w:t>245292</w:t>
              </w:r>
              <w:r w:rsidR="00780D8D" w:rsidRPr="00780D8D">
                <w:rPr>
                  <w:sz w:val="16"/>
                  <w:szCs w:val="16"/>
                  <w:lang w:eastAsia="zh-CN"/>
                </w:rPr>
                <w:tab/>
              </w:r>
            </w:ins>
          </w:p>
        </w:tc>
        <w:tc>
          <w:tcPr>
            <w:tcW w:w="708" w:type="dxa"/>
            <w:shd w:val="solid" w:color="FFFFFF" w:fill="auto"/>
          </w:tcPr>
          <w:p w14:paraId="4067A8EA" w14:textId="71B6B7BD" w:rsidR="00DD52EA" w:rsidRDefault="00DD52EA" w:rsidP="005F254D">
            <w:pPr>
              <w:pStyle w:val="TAC"/>
              <w:rPr>
                <w:ins w:id="1953" w:author="OPPO" w:date="2024-11-19T11:35:00Z"/>
                <w:sz w:val="16"/>
                <w:szCs w:val="16"/>
                <w:lang w:eastAsia="zh-CN"/>
              </w:rPr>
            </w:pPr>
            <w:ins w:id="1954" w:author="OPPO" w:date="2024-11-19T11:37:00Z">
              <w:r>
                <w:rPr>
                  <w:rFonts w:hint="eastAsia"/>
                  <w:sz w:val="16"/>
                  <w:szCs w:val="16"/>
                  <w:lang w:eastAsia="zh-CN"/>
                </w:rPr>
                <w:t>0</w:t>
              </w:r>
              <w:r>
                <w:rPr>
                  <w:sz w:val="16"/>
                  <w:szCs w:val="16"/>
                  <w:lang w:eastAsia="zh-CN"/>
                </w:rPr>
                <w:t>.5.0</w:t>
              </w:r>
            </w:ins>
          </w:p>
        </w:tc>
      </w:tr>
    </w:tbl>
    <w:p w14:paraId="6AE5F0B0"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30855" w14:textId="77777777" w:rsidR="007C5191" w:rsidRDefault="007C5191">
      <w:r>
        <w:separator/>
      </w:r>
    </w:p>
  </w:endnote>
  <w:endnote w:type="continuationSeparator" w:id="0">
    <w:p w14:paraId="6E94AE05" w14:textId="77777777" w:rsidR="007C5191" w:rsidRDefault="007C5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B01E4E" w:rsidRDefault="00B01E4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D91B10" w14:textId="77777777" w:rsidR="007C5191" w:rsidRDefault="007C5191">
      <w:r>
        <w:separator/>
      </w:r>
    </w:p>
  </w:footnote>
  <w:footnote w:type="continuationSeparator" w:id="0">
    <w:p w14:paraId="426269CC" w14:textId="77777777" w:rsidR="007C5191" w:rsidRDefault="007C51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3BB7BA75" w:rsidR="00B01E4E" w:rsidRDefault="00B01E4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31C1">
      <w:rPr>
        <w:rFonts w:ascii="Arial" w:hAnsi="Arial" w:cs="Arial"/>
        <w:b/>
        <w:noProof/>
        <w:sz w:val="18"/>
        <w:szCs w:val="18"/>
      </w:rPr>
      <w:t>3GPP TR 33.721 V0.5.0 (2024-11)</w:t>
    </w:r>
    <w:r>
      <w:rPr>
        <w:rFonts w:ascii="Arial" w:hAnsi="Arial" w:cs="Arial"/>
        <w:b/>
        <w:sz w:val="18"/>
        <w:szCs w:val="18"/>
      </w:rPr>
      <w:fldChar w:fldCharType="end"/>
    </w:r>
  </w:p>
  <w:p w14:paraId="7A6BC72E" w14:textId="12A6F3A3" w:rsidR="00B01E4E" w:rsidRDefault="00B01E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3C538E8" w14:textId="45EF1DE2" w:rsidR="00B01E4E" w:rsidRDefault="00B01E4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31C1">
      <w:rPr>
        <w:rFonts w:ascii="Arial" w:hAnsi="Arial" w:cs="Arial"/>
        <w:b/>
        <w:noProof/>
        <w:sz w:val="18"/>
        <w:szCs w:val="18"/>
      </w:rPr>
      <w:t>Release 19</w:t>
    </w:r>
    <w:r>
      <w:rPr>
        <w:rFonts w:ascii="Arial" w:hAnsi="Arial" w:cs="Arial"/>
        <w:b/>
        <w:sz w:val="18"/>
        <w:szCs w:val="18"/>
      </w:rPr>
      <w:fldChar w:fldCharType="end"/>
    </w:r>
  </w:p>
  <w:p w14:paraId="1024E63D" w14:textId="77777777" w:rsidR="00B01E4E" w:rsidRDefault="00B01E4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5"/>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7"/>
  </w:num>
  <w:num w:numId="16">
    <w:abstractNumId w:val="0"/>
  </w:num>
  <w:num w:numId="17">
    <w:abstractNumId w:val="1"/>
  </w:num>
  <w:num w:numId="18">
    <w:abstractNumId w:val="16"/>
  </w:num>
  <w:num w:numId="1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nokia-33">
    <w15:presenceInfo w15:providerId="None" w15:userId="nokia-33"/>
  </w15:person>
  <w15:person w15:author="Samsung">
    <w15:presenceInfo w15:providerId="None" w15:userId="Samsung"/>
  </w15:person>
  <w15:person w15:author="draft_S3-245289-r1">
    <w15:presenceInfo w15:providerId="None" w15:userId="draft_S3-245289-r1"/>
  </w15:person>
  <w15:person w15:author="nokia-r1">
    <w15:presenceInfo w15:providerId="None" w15:userId="nokia-r1"/>
  </w15:person>
  <w15:person w15:author="MI-r1">
    <w15:presenceInfo w15:providerId="None" w15:userId="MI-r1"/>
  </w15:person>
  <w15:person w15:author="nokia-r2">
    <w15:presenceInfo w15:providerId="None" w15:userId="nokia-r2"/>
  </w15:person>
  <w15:person w15:author="MI-r3">
    <w15:presenceInfo w15:providerId="None" w15:userId="MI-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6D7C"/>
    <w:rsid w:val="00051834"/>
    <w:rsid w:val="0005297B"/>
    <w:rsid w:val="00054A22"/>
    <w:rsid w:val="00062023"/>
    <w:rsid w:val="000655A6"/>
    <w:rsid w:val="00080512"/>
    <w:rsid w:val="000876AF"/>
    <w:rsid w:val="00094992"/>
    <w:rsid w:val="000A135F"/>
    <w:rsid w:val="000A59B8"/>
    <w:rsid w:val="000C47C3"/>
    <w:rsid w:val="000D58AB"/>
    <w:rsid w:val="000E503B"/>
    <w:rsid w:val="00133525"/>
    <w:rsid w:val="00152C77"/>
    <w:rsid w:val="001977D0"/>
    <w:rsid w:val="00197EE8"/>
    <w:rsid w:val="001A4C42"/>
    <w:rsid w:val="001A7420"/>
    <w:rsid w:val="001B6637"/>
    <w:rsid w:val="001C21C3"/>
    <w:rsid w:val="001D02C2"/>
    <w:rsid w:val="001D1A91"/>
    <w:rsid w:val="001D2709"/>
    <w:rsid w:val="001F0C1D"/>
    <w:rsid w:val="001F1132"/>
    <w:rsid w:val="001F168B"/>
    <w:rsid w:val="00231532"/>
    <w:rsid w:val="002347A2"/>
    <w:rsid w:val="002366DC"/>
    <w:rsid w:val="00237221"/>
    <w:rsid w:val="00254A2D"/>
    <w:rsid w:val="002675F0"/>
    <w:rsid w:val="002760EE"/>
    <w:rsid w:val="00286612"/>
    <w:rsid w:val="00286A31"/>
    <w:rsid w:val="002A00E7"/>
    <w:rsid w:val="002B5F6C"/>
    <w:rsid w:val="002B62ED"/>
    <w:rsid w:val="002B6339"/>
    <w:rsid w:val="002C49F0"/>
    <w:rsid w:val="002D6C81"/>
    <w:rsid w:val="002E00EE"/>
    <w:rsid w:val="002F3A75"/>
    <w:rsid w:val="003172DC"/>
    <w:rsid w:val="0035462D"/>
    <w:rsid w:val="00356555"/>
    <w:rsid w:val="003765B8"/>
    <w:rsid w:val="0039124B"/>
    <w:rsid w:val="0039150E"/>
    <w:rsid w:val="003C3971"/>
    <w:rsid w:val="00401B5D"/>
    <w:rsid w:val="004065E6"/>
    <w:rsid w:val="00423334"/>
    <w:rsid w:val="004345EC"/>
    <w:rsid w:val="00456D3A"/>
    <w:rsid w:val="00465515"/>
    <w:rsid w:val="00481950"/>
    <w:rsid w:val="0049751D"/>
    <w:rsid w:val="004C30AC"/>
    <w:rsid w:val="004C3248"/>
    <w:rsid w:val="004D3578"/>
    <w:rsid w:val="004E213A"/>
    <w:rsid w:val="004E3C65"/>
    <w:rsid w:val="004F0988"/>
    <w:rsid w:val="004F3340"/>
    <w:rsid w:val="00531FA1"/>
    <w:rsid w:val="0053388B"/>
    <w:rsid w:val="0053398B"/>
    <w:rsid w:val="00535773"/>
    <w:rsid w:val="00543E6C"/>
    <w:rsid w:val="00565087"/>
    <w:rsid w:val="00597B11"/>
    <w:rsid w:val="005A7DA4"/>
    <w:rsid w:val="005B0325"/>
    <w:rsid w:val="005D2E01"/>
    <w:rsid w:val="005D7526"/>
    <w:rsid w:val="005E4BB2"/>
    <w:rsid w:val="005F254D"/>
    <w:rsid w:val="005F4F08"/>
    <w:rsid w:val="005F788A"/>
    <w:rsid w:val="00602AEA"/>
    <w:rsid w:val="00607055"/>
    <w:rsid w:val="00614FDF"/>
    <w:rsid w:val="006219F8"/>
    <w:rsid w:val="0063543D"/>
    <w:rsid w:val="00635E64"/>
    <w:rsid w:val="00647114"/>
    <w:rsid w:val="006646DE"/>
    <w:rsid w:val="00671185"/>
    <w:rsid w:val="006912E9"/>
    <w:rsid w:val="006973F5"/>
    <w:rsid w:val="006A323F"/>
    <w:rsid w:val="006B30D0"/>
    <w:rsid w:val="006C3D95"/>
    <w:rsid w:val="006C503F"/>
    <w:rsid w:val="006E5C86"/>
    <w:rsid w:val="006F0BA5"/>
    <w:rsid w:val="00701116"/>
    <w:rsid w:val="0071174C"/>
    <w:rsid w:val="00713C44"/>
    <w:rsid w:val="00724436"/>
    <w:rsid w:val="00734A5B"/>
    <w:rsid w:val="0074026F"/>
    <w:rsid w:val="007429F6"/>
    <w:rsid w:val="00744E76"/>
    <w:rsid w:val="00765EA3"/>
    <w:rsid w:val="00774DA4"/>
    <w:rsid w:val="00780D8D"/>
    <w:rsid w:val="00781F0F"/>
    <w:rsid w:val="00785463"/>
    <w:rsid w:val="007A4D24"/>
    <w:rsid w:val="007B600E"/>
    <w:rsid w:val="007C5191"/>
    <w:rsid w:val="007E4EB5"/>
    <w:rsid w:val="007F0F4A"/>
    <w:rsid w:val="008028A4"/>
    <w:rsid w:val="00830747"/>
    <w:rsid w:val="0084272B"/>
    <w:rsid w:val="008513EC"/>
    <w:rsid w:val="00861B89"/>
    <w:rsid w:val="00870A31"/>
    <w:rsid w:val="008768CA"/>
    <w:rsid w:val="008831C0"/>
    <w:rsid w:val="008C384C"/>
    <w:rsid w:val="008E2D68"/>
    <w:rsid w:val="008E6756"/>
    <w:rsid w:val="008E7343"/>
    <w:rsid w:val="0090271F"/>
    <w:rsid w:val="00902E23"/>
    <w:rsid w:val="00905584"/>
    <w:rsid w:val="009114D7"/>
    <w:rsid w:val="00912BA5"/>
    <w:rsid w:val="0091348E"/>
    <w:rsid w:val="00917CCB"/>
    <w:rsid w:val="00933FB0"/>
    <w:rsid w:val="00942EC2"/>
    <w:rsid w:val="00942F40"/>
    <w:rsid w:val="009855A7"/>
    <w:rsid w:val="00987CF9"/>
    <w:rsid w:val="009E07FE"/>
    <w:rsid w:val="009F37B7"/>
    <w:rsid w:val="009F4A92"/>
    <w:rsid w:val="00A10F02"/>
    <w:rsid w:val="00A1220B"/>
    <w:rsid w:val="00A164B4"/>
    <w:rsid w:val="00A23A13"/>
    <w:rsid w:val="00A26956"/>
    <w:rsid w:val="00A27486"/>
    <w:rsid w:val="00A53724"/>
    <w:rsid w:val="00A56066"/>
    <w:rsid w:val="00A73129"/>
    <w:rsid w:val="00A82346"/>
    <w:rsid w:val="00A92BA1"/>
    <w:rsid w:val="00A95A32"/>
    <w:rsid w:val="00AB4A5D"/>
    <w:rsid w:val="00AC6BC6"/>
    <w:rsid w:val="00AE1C61"/>
    <w:rsid w:val="00AE65E2"/>
    <w:rsid w:val="00AF1460"/>
    <w:rsid w:val="00B01E4E"/>
    <w:rsid w:val="00B15449"/>
    <w:rsid w:val="00B16590"/>
    <w:rsid w:val="00B25EE4"/>
    <w:rsid w:val="00B370CA"/>
    <w:rsid w:val="00B44948"/>
    <w:rsid w:val="00B63FB5"/>
    <w:rsid w:val="00B81B1C"/>
    <w:rsid w:val="00B84274"/>
    <w:rsid w:val="00B93086"/>
    <w:rsid w:val="00BA19ED"/>
    <w:rsid w:val="00BA4B8D"/>
    <w:rsid w:val="00BB49DA"/>
    <w:rsid w:val="00BC0F7D"/>
    <w:rsid w:val="00BD34F9"/>
    <w:rsid w:val="00BD4DE5"/>
    <w:rsid w:val="00BD7D31"/>
    <w:rsid w:val="00BE3255"/>
    <w:rsid w:val="00BE6B9C"/>
    <w:rsid w:val="00BF128E"/>
    <w:rsid w:val="00C074DD"/>
    <w:rsid w:val="00C1496A"/>
    <w:rsid w:val="00C1758A"/>
    <w:rsid w:val="00C33079"/>
    <w:rsid w:val="00C45231"/>
    <w:rsid w:val="00C5144D"/>
    <w:rsid w:val="00C551FF"/>
    <w:rsid w:val="00C72833"/>
    <w:rsid w:val="00C80F1D"/>
    <w:rsid w:val="00C82200"/>
    <w:rsid w:val="00C831C1"/>
    <w:rsid w:val="00C83825"/>
    <w:rsid w:val="00C91962"/>
    <w:rsid w:val="00C93BF2"/>
    <w:rsid w:val="00C93F40"/>
    <w:rsid w:val="00CA3D0C"/>
    <w:rsid w:val="00CA7416"/>
    <w:rsid w:val="00CE089B"/>
    <w:rsid w:val="00D13D67"/>
    <w:rsid w:val="00D46329"/>
    <w:rsid w:val="00D541A8"/>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52EA"/>
    <w:rsid w:val="00DD74A5"/>
    <w:rsid w:val="00DF1F2F"/>
    <w:rsid w:val="00DF2B1F"/>
    <w:rsid w:val="00DF62CD"/>
    <w:rsid w:val="00E000B1"/>
    <w:rsid w:val="00E03798"/>
    <w:rsid w:val="00E16509"/>
    <w:rsid w:val="00E44582"/>
    <w:rsid w:val="00E72982"/>
    <w:rsid w:val="00E768F3"/>
    <w:rsid w:val="00E77645"/>
    <w:rsid w:val="00EA15B0"/>
    <w:rsid w:val="00EA5EA7"/>
    <w:rsid w:val="00EC4A25"/>
    <w:rsid w:val="00EF608C"/>
    <w:rsid w:val="00F025A2"/>
    <w:rsid w:val="00F04712"/>
    <w:rsid w:val="00F13360"/>
    <w:rsid w:val="00F22EC7"/>
    <w:rsid w:val="00F325C8"/>
    <w:rsid w:val="00F360B9"/>
    <w:rsid w:val="00F37DFC"/>
    <w:rsid w:val="00F52104"/>
    <w:rsid w:val="00F653B8"/>
    <w:rsid w:val="00F80632"/>
    <w:rsid w:val="00F82A1A"/>
    <w:rsid w:val="00F9008D"/>
    <w:rsid w:val="00F943AC"/>
    <w:rsid w:val="00FA1266"/>
    <w:rsid w:val="00FB19F4"/>
    <w:rsid w:val="00FC1192"/>
    <w:rsid w:val="00FC1559"/>
    <w:rsid w:val="00FC417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link w:val="22"/>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3">
    <w:name w:val="Body Text 2"/>
    <w:basedOn w:val="a1"/>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5">
    <w:name w:val="Body Text First Indent 2"/>
    <w:basedOn w:val="af2"/>
    <w:link w:val="26"/>
    <w:rsid w:val="00C83825"/>
    <w:pPr>
      <w:ind w:firstLine="210"/>
    </w:pPr>
  </w:style>
  <w:style w:type="character" w:customStyle="1" w:styleId="26">
    <w:name w:val="正文文本首行缩进 2 字符"/>
    <w:basedOn w:val="af3"/>
    <w:link w:val="25"/>
    <w:rsid w:val="00C83825"/>
    <w:rPr>
      <w:lang w:eastAsia="en-US"/>
    </w:rPr>
  </w:style>
  <w:style w:type="paragraph" w:styleId="27">
    <w:name w:val="Body Text Indent 2"/>
    <w:basedOn w:val="a1"/>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9">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a">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b">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 w:type="character" w:customStyle="1" w:styleId="22">
    <w:name w:val="标题 2 字符"/>
    <w:aliases w:val="H2 字符,h2 字符,2nd level 字符,†berschrift 2 字符,õberschrift 2 字符,UNDERRUBRIK 1-2 字符"/>
    <w:basedOn w:val="a2"/>
    <w:link w:val="21"/>
    <w:rsid w:val="00094992"/>
    <w:rPr>
      <w:rFonts w:ascii="Arial" w:hAnsi="Arial"/>
      <w:sz w:val="32"/>
      <w:lang w:eastAsia="en-US"/>
    </w:rPr>
  </w:style>
  <w:style w:type="character" w:customStyle="1" w:styleId="B1Char">
    <w:name w:val="B1 Char"/>
    <w:link w:val="B1"/>
    <w:qFormat/>
    <w:locked/>
    <w:rsid w:val="005F25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BC4BE-DAAC-4D56-A782-ACD102147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2</TotalTime>
  <Pages>32</Pages>
  <Words>10531</Words>
  <Characters>60030</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4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17</cp:revision>
  <cp:lastPrinted>2019-02-25T14:05:00Z</cp:lastPrinted>
  <dcterms:created xsi:type="dcterms:W3CDTF">2024-11-19T03:34:00Z</dcterms:created>
  <dcterms:modified xsi:type="dcterms:W3CDTF">2024-11-19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